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Pr="00511264" w:rsidRDefault="007F1D2B" w:rsidP="00511264">
      <w:pPr>
        <w:jc w:val="center"/>
        <w:rPr>
          <w:rFonts w:asciiTheme="minorEastAsia" w:hAnsiTheme="minorEastAsia"/>
          <w:b/>
          <w:sz w:val="72"/>
          <w:szCs w:val="21"/>
        </w:rPr>
      </w:pPr>
      <w:r w:rsidRPr="00511264">
        <w:rPr>
          <w:rFonts w:asciiTheme="minorEastAsia" w:hAnsiTheme="minorEastAsia" w:hint="eastAsia"/>
          <w:b/>
          <w:sz w:val="72"/>
          <w:szCs w:val="21"/>
        </w:rPr>
        <w:t>随机信号分析</w:t>
      </w:r>
    </w:p>
    <w:p w:rsidR="007F1D2B" w:rsidRPr="00511264" w:rsidRDefault="007F1D2B" w:rsidP="00511264">
      <w:pPr>
        <w:jc w:val="center"/>
        <w:rPr>
          <w:rFonts w:asciiTheme="minorEastAsia" w:hAnsiTheme="minorEastAsia"/>
          <w:b/>
          <w:sz w:val="72"/>
          <w:szCs w:val="21"/>
        </w:rPr>
      </w:pPr>
      <w:r w:rsidRPr="00511264">
        <w:rPr>
          <w:rFonts w:asciiTheme="minorEastAsia" w:hAnsiTheme="minorEastAsia" w:hint="eastAsia"/>
          <w:b/>
          <w:sz w:val="72"/>
          <w:szCs w:val="21"/>
        </w:rPr>
        <w:t>实验报告</w:t>
      </w:r>
    </w:p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511264" w:rsidRPr="00511264" w:rsidRDefault="00511264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7F1D2B" w:rsidRPr="00511264" w:rsidRDefault="007F1D2B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3500C9" w:rsidRPr="00511264" w:rsidRDefault="003500C9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3500C9" w:rsidRPr="00511264" w:rsidRDefault="003500C9" w:rsidP="00511264">
      <w:pPr>
        <w:jc w:val="center"/>
        <w:rPr>
          <w:rFonts w:asciiTheme="minorEastAsia" w:hAnsiTheme="minorEastAsia"/>
          <w:sz w:val="72"/>
          <w:szCs w:val="21"/>
        </w:rPr>
      </w:pPr>
    </w:p>
    <w:p w:rsidR="009762F4" w:rsidRPr="00511264" w:rsidRDefault="009762F4" w:rsidP="00511264">
      <w:pPr>
        <w:jc w:val="left"/>
        <w:rPr>
          <w:rFonts w:asciiTheme="minorEastAsia" w:hAnsiTheme="minorEastAsia"/>
          <w:szCs w:val="21"/>
        </w:rPr>
      </w:pPr>
    </w:p>
    <w:p w:rsidR="00511264" w:rsidRDefault="00511264" w:rsidP="00511264">
      <w:pPr>
        <w:jc w:val="left"/>
        <w:rPr>
          <w:rFonts w:asciiTheme="minorEastAsia" w:hAnsiTheme="minorEastAsia"/>
          <w:szCs w:val="21"/>
        </w:rPr>
      </w:pPr>
    </w:p>
    <w:p w:rsidR="00511264" w:rsidRDefault="00511264" w:rsidP="00511264">
      <w:pPr>
        <w:jc w:val="center"/>
        <w:rPr>
          <w:rFonts w:asciiTheme="minorEastAsia" w:hAnsiTheme="minorEastAsia"/>
          <w:szCs w:val="21"/>
        </w:rPr>
      </w:pPr>
    </w:p>
    <w:p w:rsidR="003500C9" w:rsidRPr="00511264" w:rsidRDefault="007F1D2B" w:rsidP="00511264">
      <w:pPr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通信工程学院</w:t>
      </w:r>
    </w:p>
    <w:p w:rsidR="007F1D2B" w:rsidRPr="00511264" w:rsidRDefault="00A30B41" w:rsidP="00511264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******</w:t>
      </w:r>
      <w:r w:rsidR="007F1D2B" w:rsidRPr="00511264">
        <w:rPr>
          <w:rFonts w:asciiTheme="minorEastAsia" w:hAnsiTheme="minorEastAsia" w:hint="eastAsia"/>
          <w:szCs w:val="21"/>
        </w:rPr>
        <w:t>班</w:t>
      </w:r>
    </w:p>
    <w:p w:rsidR="007F1D2B" w:rsidRPr="00511264" w:rsidRDefault="00A30B41" w:rsidP="00511264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********</w:t>
      </w:r>
      <w:r w:rsidR="007F1D2B" w:rsidRPr="00511264">
        <w:rPr>
          <w:rFonts w:asciiTheme="minorEastAsia" w:hAnsiTheme="minorEastAsia" w:hint="eastAsia"/>
          <w:szCs w:val="21"/>
        </w:rPr>
        <w:t xml:space="preserve"> 张</w:t>
      </w:r>
      <w:r>
        <w:rPr>
          <w:rFonts w:asciiTheme="minorEastAsia" w:hAnsiTheme="minorEastAsia" w:hint="eastAsia"/>
          <w:szCs w:val="21"/>
        </w:rPr>
        <w:t>**</w:t>
      </w:r>
      <w:bookmarkStart w:id="0" w:name="_GoBack"/>
      <w:bookmarkEnd w:id="0"/>
    </w:p>
    <w:p w:rsidR="007F1D2B" w:rsidRPr="00511264" w:rsidRDefault="00A30B41" w:rsidP="00511264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********</w:t>
      </w:r>
      <w:r w:rsidR="007F1D2B" w:rsidRPr="00511264">
        <w:rPr>
          <w:rFonts w:asciiTheme="minorEastAsia" w:hAnsiTheme="minorEastAsia" w:hint="eastAsia"/>
          <w:szCs w:val="21"/>
        </w:rPr>
        <w:t xml:space="preserve"> 江</w:t>
      </w:r>
      <w:r>
        <w:rPr>
          <w:rFonts w:asciiTheme="minorEastAsia" w:hAnsiTheme="minorEastAsia" w:hint="eastAsia"/>
          <w:szCs w:val="21"/>
        </w:rPr>
        <w:t>**</w:t>
      </w:r>
    </w:p>
    <w:p w:rsidR="00E83061" w:rsidRPr="00511264" w:rsidRDefault="00E83061" w:rsidP="00511264">
      <w:pPr>
        <w:jc w:val="left"/>
        <w:rPr>
          <w:rFonts w:asciiTheme="minorEastAsia" w:hAnsiTheme="minorEastAsia"/>
          <w:szCs w:val="21"/>
        </w:rPr>
      </w:pPr>
    </w:p>
    <w:p w:rsidR="0060648B" w:rsidRPr="00D51BFE" w:rsidRDefault="0060648B" w:rsidP="00C30ED7">
      <w:pPr>
        <w:jc w:val="center"/>
        <w:rPr>
          <w:rFonts w:asciiTheme="minorEastAsia" w:hAnsiTheme="minorEastAsia"/>
          <w:b/>
          <w:sz w:val="36"/>
          <w:szCs w:val="21"/>
        </w:rPr>
      </w:pPr>
      <w:r w:rsidRPr="00D51BFE">
        <w:rPr>
          <w:rFonts w:asciiTheme="minorEastAsia" w:hAnsiTheme="minorEastAsia" w:hint="eastAsia"/>
          <w:b/>
          <w:sz w:val="36"/>
          <w:szCs w:val="21"/>
        </w:rPr>
        <w:lastRenderedPageBreak/>
        <w:t>随机信号实验报告</w:t>
      </w:r>
    </w:p>
    <w:p w:rsidR="00312135" w:rsidRPr="00C30ED7" w:rsidRDefault="00312135" w:rsidP="00C30ED7">
      <w:pPr>
        <w:jc w:val="right"/>
        <w:rPr>
          <w:rFonts w:asciiTheme="minorEastAsia" w:hAnsiTheme="minorEastAsia"/>
          <w:sz w:val="18"/>
          <w:szCs w:val="21"/>
        </w:rPr>
      </w:pPr>
      <w:r w:rsidRPr="00C30ED7">
        <w:rPr>
          <w:rFonts w:asciiTheme="minorEastAsia" w:hAnsiTheme="minorEastAsia" w:hint="eastAsia"/>
          <w:sz w:val="18"/>
          <w:szCs w:val="21"/>
        </w:rPr>
        <w:t>——码元速率39.0625kHz的2FSK调制信号的实现与性能分析</w:t>
      </w:r>
    </w:p>
    <w:p w:rsidR="0060648B" w:rsidRPr="00511264" w:rsidRDefault="0060648B" w:rsidP="00511264">
      <w:pPr>
        <w:pStyle w:val="a3"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>摘要</w:t>
      </w:r>
    </w:p>
    <w:p w:rsidR="003500C9" w:rsidRPr="00511264" w:rsidRDefault="00BE7C1B" w:rsidP="00511264">
      <w:p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ab/>
      </w:r>
      <w:r w:rsidR="0060648B" w:rsidRPr="00511264">
        <w:rPr>
          <w:rFonts w:asciiTheme="minorEastAsia" w:hAnsiTheme="minorEastAsia" w:hint="eastAsia"/>
          <w:szCs w:val="21"/>
        </w:rPr>
        <w:t>本实验基于</w:t>
      </w:r>
      <w:proofErr w:type="spellStart"/>
      <w:r w:rsidR="0060648B" w:rsidRPr="00511264">
        <w:rPr>
          <w:rFonts w:asciiTheme="minorEastAsia" w:hAnsiTheme="minorEastAsia" w:hint="eastAsia"/>
          <w:szCs w:val="21"/>
        </w:rPr>
        <w:t>Quartus</w:t>
      </w:r>
      <w:proofErr w:type="spellEnd"/>
      <w:r w:rsidR="0060648B" w:rsidRPr="00511264">
        <w:rPr>
          <w:rFonts w:asciiTheme="minorEastAsia" w:hAnsiTheme="minorEastAsia" w:hint="eastAsia"/>
          <w:szCs w:val="21"/>
        </w:rPr>
        <w:t xml:space="preserve"> </w:t>
      </w:r>
      <w:r w:rsidR="00033615" w:rsidRPr="00511264">
        <w:rPr>
          <w:rFonts w:asciiTheme="minorEastAsia" w:hAnsiTheme="minorEastAsia" w:hint="eastAsia"/>
          <w:szCs w:val="21"/>
        </w:rPr>
        <w:t>II</w:t>
      </w:r>
      <w:r w:rsidR="0060648B" w:rsidRPr="00511264">
        <w:rPr>
          <w:rFonts w:asciiTheme="minorEastAsia" w:hAnsiTheme="minorEastAsia" w:hint="eastAsia"/>
          <w:szCs w:val="21"/>
        </w:rPr>
        <w:t>软件模拟与仿真2</w:t>
      </w:r>
      <w:r w:rsidR="00FB4021" w:rsidRPr="00511264">
        <w:rPr>
          <w:rFonts w:asciiTheme="minorEastAsia" w:hAnsiTheme="minorEastAsia" w:hint="eastAsia"/>
          <w:szCs w:val="21"/>
        </w:rPr>
        <w:t>F</w:t>
      </w:r>
      <w:r w:rsidR="0060648B" w:rsidRPr="00511264">
        <w:rPr>
          <w:rFonts w:asciiTheme="minorEastAsia" w:hAnsiTheme="minorEastAsia" w:hint="eastAsia"/>
          <w:szCs w:val="21"/>
        </w:rPr>
        <w:t>SK调制器的原理与效果。本次实验给定的码元</w:t>
      </w:r>
      <w:r w:rsidR="00461088" w:rsidRPr="00511264">
        <w:rPr>
          <w:rFonts w:asciiTheme="minorEastAsia" w:hAnsiTheme="minorEastAsia" w:hint="eastAsia"/>
          <w:szCs w:val="21"/>
        </w:rPr>
        <w:t>速率</w:t>
      </w:r>
      <w:r w:rsidR="0060648B" w:rsidRPr="00511264">
        <w:rPr>
          <w:rFonts w:asciiTheme="minorEastAsia" w:hAnsiTheme="minorEastAsia" w:hint="eastAsia"/>
          <w:szCs w:val="21"/>
        </w:rPr>
        <w:t>为</w:t>
      </w:r>
      <w:r w:rsidR="00461088" w:rsidRPr="00511264">
        <w:rPr>
          <w:rFonts w:asciiTheme="minorEastAsia" w:hAnsiTheme="minorEastAsia" w:hint="eastAsia"/>
          <w:szCs w:val="21"/>
        </w:rPr>
        <w:t>39.0625</w:t>
      </w:r>
      <w:r w:rsidR="0060648B" w:rsidRPr="00511264">
        <w:rPr>
          <w:rFonts w:asciiTheme="minorEastAsia" w:hAnsiTheme="minorEastAsia" w:hint="eastAsia"/>
          <w:szCs w:val="21"/>
        </w:rPr>
        <w:t>kHz</w:t>
      </w:r>
      <w:r w:rsidR="00791E62" w:rsidRPr="00511264">
        <w:rPr>
          <w:rFonts w:asciiTheme="minorEastAsia" w:hAnsiTheme="minorEastAsia" w:hint="eastAsia"/>
          <w:szCs w:val="21"/>
        </w:rPr>
        <w:t>，一个码元“1”的时钟周期需要4</w:t>
      </w:r>
      <w:r w:rsidR="0060648B" w:rsidRPr="00511264">
        <w:rPr>
          <w:rFonts w:asciiTheme="minorEastAsia" w:hAnsiTheme="minorEastAsia" w:hint="eastAsia"/>
          <w:szCs w:val="21"/>
        </w:rPr>
        <w:t>个完整的载波波形</w:t>
      </w:r>
      <w:r w:rsidR="00791E62" w:rsidRPr="00511264">
        <w:rPr>
          <w:rFonts w:asciiTheme="minorEastAsia" w:hAnsiTheme="minorEastAsia" w:hint="eastAsia"/>
          <w:szCs w:val="21"/>
        </w:rPr>
        <w:t>，码元“0”为8个波形</w:t>
      </w:r>
      <w:r w:rsidR="0060648B" w:rsidRPr="00511264">
        <w:rPr>
          <w:rFonts w:asciiTheme="minorEastAsia" w:hAnsiTheme="minorEastAsia" w:hint="eastAsia"/>
          <w:szCs w:val="21"/>
        </w:rPr>
        <w:t>。</w:t>
      </w:r>
    </w:p>
    <w:p w:rsidR="00BE3D1E" w:rsidRPr="00511264" w:rsidRDefault="00BE3D1E" w:rsidP="00511264">
      <w:pPr>
        <w:jc w:val="left"/>
        <w:rPr>
          <w:rFonts w:asciiTheme="minorEastAsia" w:hAnsiTheme="minorEastAsia"/>
          <w:szCs w:val="21"/>
        </w:rPr>
      </w:pPr>
    </w:p>
    <w:p w:rsidR="00307D4A" w:rsidRPr="00511264" w:rsidRDefault="00307D4A" w:rsidP="00511264">
      <w:pPr>
        <w:pStyle w:val="a3"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>实验特点与原理</w:t>
      </w:r>
    </w:p>
    <w:p w:rsidR="00AF43AF" w:rsidRPr="00511264" w:rsidRDefault="00BE3F01" w:rsidP="00D02EFD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AF43AF" w:rsidRPr="00511264">
        <w:rPr>
          <w:rFonts w:asciiTheme="minorEastAsia" w:hAnsiTheme="minorEastAsia" w:hint="eastAsia"/>
          <w:szCs w:val="21"/>
        </w:rPr>
        <w:t>课题要实现的2FSK通信系统的方框图如</w:t>
      </w:r>
      <w:r w:rsidR="00D02EFD">
        <w:rPr>
          <w:rFonts w:asciiTheme="minorEastAsia" w:hAnsiTheme="minorEastAsia" w:hint="eastAsia"/>
          <w:szCs w:val="21"/>
        </w:rPr>
        <w:t>图</w:t>
      </w:r>
      <w:r w:rsidR="00AF43AF" w:rsidRPr="00511264">
        <w:rPr>
          <w:rFonts w:asciiTheme="minorEastAsia" w:hAnsiTheme="minorEastAsia" w:hint="eastAsia"/>
          <w:szCs w:val="21"/>
        </w:rPr>
        <w:t>所示：</w:t>
      </w:r>
    </w:p>
    <w:p w:rsidR="00AF43AF" w:rsidRPr="00511264" w:rsidRDefault="00AF43AF" w:rsidP="00511264">
      <w:pPr>
        <w:ind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noProof/>
          <w:szCs w:val="21"/>
        </w:rPr>
        <w:drawing>
          <wp:inline distT="0" distB="0" distL="0" distR="0" wp14:anchorId="2B865877" wp14:editId="5BFC8F9E">
            <wp:extent cx="4419600" cy="927100"/>
            <wp:effectExtent l="0" t="0" r="0" b="6350"/>
            <wp:docPr id="3" name="图片 3" descr="绘图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绘图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92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3AF" w:rsidRDefault="00AF43AF" w:rsidP="00401643">
      <w:pPr>
        <w:ind w:firstLine="42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2FSK通信系统的方框图</w:t>
      </w:r>
    </w:p>
    <w:p w:rsidR="00401643" w:rsidRPr="00511264" w:rsidRDefault="00401643" w:rsidP="00401643">
      <w:pPr>
        <w:ind w:firstLine="420"/>
        <w:jc w:val="center"/>
        <w:rPr>
          <w:rFonts w:asciiTheme="minorEastAsia" w:hAnsiTheme="minorEastAsia"/>
          <w:szCs w:val="21"/>
        </w:rPr>
      </w:pPr>
    </w:p>
    <w:p w:rsidR="00AF43AF" w:rsidRPr="00511264" w:rsidRDefault="00AF43AF" w:rsidP="00511264">
      <w:pPr>
        <w:ind w:firstLine="420"/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szCs w:val="21"/>
        </w:rPr>
        <w:t>在二进制频移键控（2FSK</w:t>
      </w:r>
      <w:r w:rsidRPr="00511264">
        <w:rPr>
          <w:rFonts w:asciiTheme="minorEastAsia" w:hAnsiTheme="minorEastAsia"/>
          <w:szCs w:val="21"/>
        </w:rPr>
        <w:t>）</w:t>
      </w:r>
      <w:r w:rsidRPr="00511264">
        <w:rPr>
          <w:rFonts w:asciiTheme="minorEastAsia" w:hAnsiTheme="minorEastAsia" w:hint="eastAsia"/>
          <w:szCs w:val="21"/>
        </w:rPr>
        <w:t>中载波频率随着调制信号1或0而变，1对应于载波频率f1, 0对应于载波频率f2。</w:t>
      </w:r>
    </w:p>
    <w:p w:rsidR="00AF43AF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2FSK调制的原理框图及波形图如下图所示：</w:t>
      </w:r>
    </w:p>
    <w:p w:rsidR="00CB5F64" w:rsidRPr="00511264" w:rsidRDefault="00CB5F64" w:rsidP="00CB5F64">
      <w:pPr>
        <w:ind w:firstLineChars="200" w:firstLine="422"/>
        <w:jc w:val="left"/>
        <w:rPr>
          <w:rFonts w:asciiTheme="minorEastAsia" w:hAnsiTheme="minorEastAsia"/>
          <w:b/>
          <w:bCs/>
          <w:szCs w:val="21"/>
        </w:rPr>
      </w:pPr>
    </w:p>
    <w:p w:rsidR="00AF43AF" w:rsidRPr="00511264" w:rsidRDefault="00AF43AF" w:rsidP="00401643">
      <w:pPr>
        <w:ind w:firstLineChars="200" w:firstLine="420"/>
        <w:jc w:val="center"/>
        <w:rPr>
          <w:rFonts w:asciiTheme="minorEastAsia" w:hAnsiTheme="minorEastAsia"/>
          <w:b/>
          <w:bCs/>
          <w:szCs w:val="21"/>
        </w:rPr>
      </w:pPr>
      <w:r w:rsidRPr="00511264">
        <w:rPr>
          <w:rFonts w:asciiTheme="minorEastAsia" w:hAnsiTheme="minorEastAsia" w:hint="eastAsia"/>
          <w:noProof/>
          <w:szCs w:val="21"/>
        </w:rPr>
        <w:drawing>
          <wp:inline distT="0" distB="0" distL="0" distR="0" wp14:anchorId="031E77B2" wp14:editId="42E28C3B">
            <wp:extent cx="4767199" cy="1733266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7199" cy="173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11264">
        <w:rPr>
          <w:rFonts w:asciiTheme="minorEastAsia" w:hAnsiTheme="minorEastAsia" w:hint="eastAsia"/>
          <w:noProof/>
          <w:szCs w:val="21"/>
        </w:rPr>
        <w:drawing>
          <wp:inline distT="0" distB="0" distL="0" distR="0" wp14:anchorId="082A7F7E" wp14:editId="6169B6E6">
            <wp:extent cx="3766782" cy="1173707"/>
            <wp:effectExtent l="0" t="0" r="571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1175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3AF" w:rsidRDefault="00AF43AF" w:rsidP="00401643">
      <w:pPr>
        <w:ind w:firstLine="42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2FSK调制器原理及波形图</w:t>
      </w:r>
    </w:p>
    <w:p w:rsidR="00CB5F64" w:rsidRPr="00511264" w:rsidRDefault="00CB5F64" w:rsidP="00401643">
      <w:pPr>
        <w:ind w:firstLine="420"/>
        <w:jc w:val="center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8702A4" w:rsidRDefault="008702A4" w:rsidP="00511264">
      <w:pPr>
        <w:ind w:left="422"/>
        <w:jc w:val="left"/>
        <w:rPr>
          <w:rFonts w:asciiTheme="minorEastAsia" w:hAnsiTheme="minorEastAsia"/>
          <w:szCs w:val="21"/>
        </w:rPr>
      </w:pPr>
    </w:p>
    <w:p w:rsidR="00AF43AF" w:rsidRPr="00511264" w:rsidRDefault="00AF43AF" w:rsidP="00511264">
      <w:pPr>
        <w:ind w:left="422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lastRenderedPageBreak/>
        <w:t>2FSK调制器原理框图如图所示：</w:t>
      </w:r>
    </w:p>
    <w:p w:rsidR="00AF43AF" w:rsidRPr="00511264" w:rsidRDefault="00AF43AF" w:rsidP="008702A4">
      <w:pPr>
        <w:ind w:left="422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szCs w:val="21"/>
        </w:rPr>
        <w:object w:dxaOrig="11670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95pt;height:141.3pt;mso-wrap-style:square;mso-position-horizontal-relative:page;mso-position-vertical-relative:page" o:ole="">
            <v:imagedata r:id="rId9" o:title=""/>
          </v:shape>
          <o:OLEObject Type="Embed" ProgID="Visio.Drawing.11" ShapeID="_x0000_i1025" DrawAspect="Content" ObjectID="_1492157053" r:id="rId10"/>
        </w:object>
      </w:r>
    </w:p>
    <w:p w:rsidR="00AF43AF" w:rsidRDefault="00AF43AF" w:rsidP="008702A4">
      <w:pPr>
        <w:ind w:left="422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2FSK调制器电路</w:t>
      </w:r>
    </w:p>
    <w:p w:rsidR="008702A4" w:rsidRPr="00511264" w:rsidRDefault="008702A4" w:rsidP="008702A4">
      <w:pPr>
        <w:ind w:left="422"/>
        <w:jc w:val="center"/>
        <w:rPr>
          <w:rFonts w:asciiTheme="minorEastAsia" w:hAnsiTheme="minorEastAsia"/>
          <w:szCs w:val="21"/>
        </w:rPr>
      </w:pP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①  基带信号（信源）：设计一个周期为15的小M序列作为信源。信源码率5000bit/s。</w:t>
      </w:r>
    </w:p>
    <w:p w:rsidR="00AF43AF" w:rsidRPr="00511264" w:rsidRDefault="00AF43AF" w:rsidP="00511264">
      <w:pPr>
        <w:ind w:left="422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②  时钟信号：时钟信号为5KHz。由实验板提供20MHz时钟，经分频得到（仿真时可设20MHz时钟分频得到）。</w:t>
      </w:r>
    </w:p>
    <w:p w:rsidR="00AF43AF" w:rsidRPr="00511264" w:rsidRDefault="00AF43AF" w:rsidP="00511264">
      <w:pPr>
        <w:ind w:left="422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 xml:space="preserve">③  </w:t>
      </w:r>
      <w:r w:rsidRPr="00511264">
        <w:rPr>
          <w:rFonts w:asciiTheme="minorEastAsia" w:hAnsiTheme="minorEastAsia"/>
          <w:szCs w:val="21"/>
        </w:rPr>
        <w:t>S</w:t>
      </w:r>
      <w:r w:rsidRPr="00511264">
        <w:rPr>
          <w:rFonts w:asciiTheme="minorEastAsia" w:hAnsiTheme="minorEastAsia" w:hint="eastAsia"/>
          <w:szCs w:val="21"/>
        </w:rPr>
        <w:t>tart信号：开始信号，在仿真时可以自己设置，在实验板中需要硬件实现。</w:t>
      </w:r>
      <w:r w:rsidRPr="00511264">
        <w:rPr>
          <w:rFonts w:asciiTheme="minorEastAsia" w:hAnsiTheme="minorEastAsia"/>
          <w:szCs w:val="21"/>
        </w:rPr>
        <w:t>S</w:t>
      </w:r>
      <w:r w:rsidRPr="00511264">
        <w:rPr>
          <w:rFonts w:asciiTheme="minorEastAsia" w:hAnsiTheme="minorEastAsia" w:hint="eastAsia"/>
          <w:szCs w:val="21"/>
        </w:rPr>
        <w:t>tart信号波形图如下:</w:t>
      </w:r>
    </w:p>
    <w:p w:rsidR="00AF43AF" w:rsidRPr="00511264" w:rsidRDefault="00AF43AF" w:rsidP="00511264">
      <w:pPr>
        <w:ind w:left="422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 xml:space="preserve">    </w:t>
      </w:r>
      <w:r w:rsidRPr="00511264">
        <w:rPr>
          <w:rFonts w:asciiTheme="minorEastAsia" w:hAnsiTheme="minorEastAsia"/>
          <w:szCs w:val="21"/>
        </w:rPr>
        <w:object w:dxaOrig="8410" w:dyaOrig="1220">
          <v:shape id="_x0000_i1026" type="#_x0000_t75" style="width:314.5pt;height:45.5pt;mso-wrap-style:square;mso-position-horizontal-relative:page;mso-position-vertical-relative:page" o:ole="">
            <v:imagedata r:id="rId11" o:title=""/>
          </v:shape>
          <o:OLEObject Type="Embed" ProgID="Visio.Drawing.11" ShapeID="_x0000_i1026" DrawAspect="Content" ObjectID="_1492157054" r:id="rId12"/>
        </w:object>
      </w:r>
    </w:p>
    <w:p w:rsidR="00AF43AF" w:rsidRPr="00511264" w:rsidRDefault="00AF43AF" w:rsidP="00511264">
      <w:pPr>
        <w:ind w:left="420"/>
        <w:jc w:val="left"/>
        <w:rPr>
          <w:rFonts w:asciiTheme="minorEastAsia" w:hAnsiTheme="minorEastAsia"/>
          <w:szCs w:val="21"/>
        </w:rPr>
      </w:pP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④  分频器：最好自己编写一个通用的奇偶分频程序，使用起来比较方便。分频次数与载波频率有关。</w:t>
      </w:r>
    </w:p>
    <w:p w:rsidR="00AF43AF" w:rsidRPr="00511264" w:rsidRDefault="00AF43AF" w:rsidP="00511264">
      <w:pPr>
        <w:ind w:left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⑤  计数器：使用编程或</w:t>
      </w:r>
      <w:proofErr w:type="spellStart"/>
      <w:r w:rsidRPr="00511264">
        <w:rPr>
          <w:rFonts w:asciiTheme="minorEastAsia" w:hAnsiTheme="minorEastAsia" w:hint="eastAsia"/>
          <w:szCs w:val="21"/>
        </w:rPr>
        <w:t>Quartus</w:t>
      </w:r>
      <w:proofErr w:type="spellEnd"/>
      <w:r w:rsidRPr="00511264">
        <w:rPr>
          <w:rFonts w:asciiTheme="minorEastAsia" w:hAnsiTheme="minorEastAsia" w:hint="eastAsia"/>
          <w:szCs w:val="21"/>
        </w:rPr>
        <w:t>Ⅱ中的</w:t>
      </w:r>
      <w:proofErr w:type="spellStart"/>
      <w:r w:rsidRPr="00511264">
        <w:rPr>
          <w:rFonts w:asciiTheme="minorEastAsia" w:hAnsiTheme="minorEastAsia" w:hint="eastAsia"/>
          <w:szCs w:val="21"/>
        </w:rPr>
        <w:t>lpm_counter</w:t>
      </w:r>
      <w:proofErr w:type="spellEnd"/>
      <w:r w:rsidRPr="00511264">
        <w:rPr>
          <w:rFonts w:asciiTheme="minorEastAsia" w:hAnsiTheme="minorEastAsia" w:hint="eastAsia"/>
          <w:szCs w:val="21"/>
        </w:rPr>
        <w:t>器件实现。</w:t>
      </w: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⑥  载波：本调制器产生2FSK已调制信号。它的载波是一个正弦波，载波应该怎样来设计呢？</w:t>
      </w: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给定的载波为2个正弦波，f1=10KHz，f2=20 KHz。2FSK已调制信号，“1”码输出f1，“0”码输出f2。那么正弦载波又如何产生呢，可以这样考虑：设采样频率设160KHz，载波f1</w:t>
      </w:r>
      <w:proofErr w:type="gramStart"/>
      <w:r w:rsidRPr="00511264">
        <w:rPr>
          <w:rFonts w:asciiTheme="minorEastAsia" w:hAnsiTheme="minorEastAsia" w:hint="eastAsia"/>
          <w:szCs w:val="21"/>
        </w:rPr>
        <w:t>一个</w:t>
      </w:r>
      <w:proofErr w:type="gramEnd"/>
      <w:r w:rsidRPr="00511264">
        <w:rPr>
          <w:rFonts w:asciiTheme="minorEastAsia" w:hAnsiTheme="minorEastAsia" w:hint="eastAsia"/>
          <w:szCs w:val="21"/>
        </w:rPr>
        <w:t>周期为16个采样点（采样频率/f1），而载波f2</w:t>
      </w:r>
      <w:proofErr w:type="gramStart"/>
      <w:r w:rsidRPr="00511264">
        <w:rPr>
          <w:rFonts w:asciiTheme="minorEastAsia" w:hAnsiTheme="minorEastAsia" w:hint="eastAsia"/>
          <w:szCs w:val="21"/>
        </w:rPr>
        <w:t>一个</w:t>
      </w:r>
      <w:proofErr w:type="gramEnd"/>
      <w:r w:rsidRPr="00511264">
        <w:rPr>
          <w:rFonts w:asciiTheme="minorEastAsia" w:hAnsiTheme="minorEastAsia" w:hint="eastAsia"/>
          <w:szCs w:val="21"/>
        </w:rPr>
        <w:t>周期为8个采样点（采样频率/f2）。将载波f1</w:t>
      </w:r>
      <w:proofErr w:type="gramStart"/>
      <w:r w:rsidRPr="00511264">
        <w:rPr>
          <w:rFonts w:asciiTheme="minorEastAsia" w:hAnsiTheme="minorEastAsia" w:hint="eastAsia"/>
          <w:szCs w:val="21"/>
        </w:rPr>
        <w:t>一个</w:t>
      </w:r>
      <w:proofErr w:type="gramEnd"/>
      <w:r w:rsidRPr="00511264">
        <w:rPr>
          <w:rFonts w:asciiTheme="minorEastAsia" w:hAnsiTheme="minorEastAsia" w:hint="eastAsia"/>
          <w:szCs w:val="21"/>
        </w:rPr>
        <w:t>周期等分成16等分，这样就有16个取样值。因一个周期为360度，所以</w:t>
      </w:r>
      <w:proofErr w:type="gramStart"/>
      <w:r w:rsidRPr="00511264">
        <w:rPr>
          <w:rFonts w:asciiTheme="minorEastAsia" w:hAnsiTheme="minorEastAsia" w:hint="eastAsia"/>
          <w:szCs w:val="21"/>
        </w:rPr>
        <w:t>各个样值之间</w:t>
      </w:r>
      <w:proofErr w:type="gramEnd"/>
      <w:r w:rsidRPr="00511264">
        <w:rPr>
          <w:rFonts w:asciiTheme="minorEastAsia" w:hAnsiTheme="minorEastAsia" w:hint="eastAsia"/>
          <w:szCs w:val="21"/>
        </w:rPr>
        <w:t>的间隔是22.5度。要取得</w:t>
      </w:r>
      <w:proofErr w:type="gramStart"/>
      <w:r w:rsidRPr="00511264">
        <w:rPr>
          <w:rFonts w:asciiTheme="minorEastAsia" w:hAnsiTheme="minorEastAsia" w:hint="eastAsia"/>
          <w:szCs w:val="21"/>
        </w:rPr>
        <w:t>这些样值的</w:t>
      </w:r>
      <w:proofErr w:type="gramEnd"/>
      <w:r w:rsidRPr="00511264">
        <w:rPr>
          <w:rFonts w:asciiTheme="minorEastAsia" w:hAnsiTheme="minorEastAsia" w:hint="eastAsia"/>
          <w:szCs w:val="21"/>
        </w:rPr>
        <w:t>方法是：</w:t>
      </w: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设S(x)=sin(x)，令x=0，</w:t>
      </w:r>
      <w:proofErr w:type="gramStart"/>
      <w:r w:rsidRPr="00511264">
        <w:rPr>
          <w:rFonts w:asciiTheme="minorEastAsia" w:hAnsiTheme="minorEastAsia" w:hint="eastAsia"/>
          <w:szCs w:val="21"/>
        </w:rPr>
        <w:t>得到第</w:t>
      </w:r>
      <w:proofErr w:type="gramEnd"/>
      <w:r w:rsidRPr="00511264">
        <w:rPr>
          <w:rFonts w:asciiTheme="minorEastAsia" w:hAnsiTheme="minorEastAsia" w:hint="eastAsia"/>
          <w:szCs w:val="21"/>
        </w:rPr>
        <w:t>一个样值，X=45得到第二个</w:t>
      </w:r>
      <w:proofErr w:type="gramStart"/>
      <w:r w:rsidRPr="00511264">
        <w:rPr>
          <w:rFonts w:asciiTheme="minorEastAsia" w:hAnsiTheme="minorEastAsia" w:hint="eastAsia"/>
          <w:szCs w:val="21"/>
        </w:rPr>
        <w:t>样值等等</w:t>
      </w:r>
      <w:proofErr w:type="gramEnd"/>
      <w:r w:rsidRPr="00511264">
        <w:rPr>
          <w:rFonts w:asciiTheme="minorEastAsia" w:hAnsiTheme="minorEastAsia" w:hint="eastAsia"/>
          <w:szCs w:val="21"/>
        </w:rPr>
        <w:t>，共取得16个样值，然后将</w:t>
      </w:r>
      <w:proofErr w:type="gramStart"/>
      <w:r w:rsidRPr="00511264">
        <w:rPr>
          <w:rFonts w:asciiTheme="minorEastAsia" w:hAnsiTheme="minorEastAsia" w:hint="eastAsia"/>
          <w:szCs w:val="21"/>
        </w:rPr>
        <w:t>这些样值归一化</w:t>
      </w:r>
      <w:proofErr w:type="gramEnd"/>
      <w:r w:rsidRPr="00511264">
        <w:rPr>
          <w:rFonts w:asciiTheme="minorEastAsia" w:hAnsiTheme="minorEastAsia" w:hint="eastAsia"/>
          <w:szCs w:val="21"/>
        </w:rPr>
        <w:t>为8位有符号的有效数据。载波f2同理。</w:t>
      </w:r>
    </w:p>
    <w:p w:rsidR="00AF43AF" w:rsidRPr="00511264" w:rsidRDefault="00AF43AF" w:rsidP="00511264">
      <w:p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设计2FSK时，将f1和f2的正弦波样本值分别存放在ROM1和ROM2中，就可以读取它了。</w:t>
      </w:r>
    </w:p>
    <w:p w:rsidR="00AF43AF" w:rsidRPr="00511264" w:rsidRDefault="00AF43AF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⑦  判决：二选</w:t>
      </w:r>
      <w:proofErr w:type="gramStart"/>
      <w:r w:rsidRPr="00511264">
        <w:rPr>
          <w:rFonts w:asciiTheme="minorEastAsia" w:hAnsiTheme="minorEastAsia" w:hint="eastAsia"/>
          <w:szCs w:val="21"/>
        </w:rPr>
        <w:t>一</w:t>
      </w:r>
      <w:proofErr w:type="gramEnd"/>
      <w:r w:rsidRPr="00511264">
        <w:rPr>
          <w:rFonts w:asciiTheme="minorEastAsia" w:hAnsiTheme="minorEastAsia" w:hint="eastAsia"/>
          <w:szCs w:val="21"/>
        </w:rPr>
        <w:t>电路。控制端由基带信号控制。当M序列输出为“1”时输出“f1”，为“0”时输出“f2”。</w:t>
      </w:r>
    </w:p>
    <w:p w:rsidR="0047792B" w:rsidRPr="00511264" w:rsidRDefault="0047792B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</w:p>
    <w:p w:rsidR="0047792B" w:rsidRPr="00511264" w:rsidRDefault="0047792B" w:rsidP="00511264">
      <w:pPr>
        <w:ind w:left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最终将二进制码转换为正弦波输出，在示波器上观察输入输出信号。</w:t>
      </w:r>
    </w:p>
    <w:p w:rsidR="0047792B" w:rsidRPr="00511264" w:rsidRDefault="0047792B" w:rsidP="0051126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按系统方框图，将系统模块化，每部分都打包成模块，在顶层文件中调用各模块，最终完成一个2FSK调制器。</w:t>
      </w:r>
    </w:p>
    <w:p w:rsidR="0047792B" w:rsidRPr="00511264" w:rsidRDefault="0047792B" w:rsidP="00511264">
      <w:pPr>
        <w:ind w:firstLineChars="196" w:firstLine="412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实现此系统可分3步完成：</w:t>
      </w:r>
    </w:p>
    <w:p w:rsidR="0047792B" w:rsidRPr="00511264" w:rsidRDefault="0047792B" w:rsidP="00511264">
      <w:pPr>
        <w:numPr>
          <w:ilvl w:val="0"/>
          <w:numId w:val="2"/>
        </w:num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电路设计或程序设计。</w:t>
      </w:r>
    </w:p>
    <w:p w:rsidR="0047792B" w:rsidRPr="00511264" w:rsidRDefault="0047792B" w:rsidP="00511264">
      <w:pPr>
        <w:numPr>
          <w:ilvl w:val="0"/>
          <w:numId w:val="2"/>
        </w:numPr>
        <w:jc w:val="left"/>
        <w:rPr>
          <w:rFonts w:asciiTheme="minorEastAsia" w:hAnsiTheme="minorEastAsia"/>
          <w:szCs w:val="21"/>
        </w:rPr>
      </w:pPr>
      <w:proofErr w:type="spellStart"/>
      <w:r w:rsidRPr="00511264">
        <w:rPr>
          <w:rFonts w:asciiTheme="minorEastAsia" w:hAnsiTheme="minorEastAsia" w:hint="eastAsia"/>
          <w:szCs w:val="21"/>
        </w:rPr>
        <w:t>Quartus</w:t>
      </w:r>
      <w:proofErr w:type="spellEnd"/>
      <w:r w:rsidRPr="00511264">
        <w:rPr>
          <w:rFonts w:asciiTheme="minorEastAsia" w:hAnsiTheme="minorEastAsia" w:hint="eastAsia"/>
          <w:szCs w:val="21"/>
        </w:rPr>
        <w:t>Ⅱ软件仿真。</w:t>
      </w:r>
    </w:p>
    <w:p w:rsidR="0047792B" w:rsidRDefault="0047792B" w:rsidP="00511264">
      <w:pPr>
        <w:numPr>
          <w:ilvl w:val="0"/>
          <w:numId w:val="2"/>
        </w:num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lastRenderedPageBreak/>
        <w:t>在FPGA实验板中下载并用示波器观察2FSK调制信号。</w:t>
      </w:r>
    </w:p>
    <w:p w:rsidR="00A03E23" w:rsidRPr="00511264" w:rsidRDefault="00A03E23" w:rsidP="00A03E23">
      <w:pPr>
        <w:ind w:left="832"/>
        <w:jc w:val="left"/>
        <w:rPr>
          <w:rFonts w:asciiTheme="minorEastAsia" w:hAnsiTheme="minorEastAsia"/>
          <w:szCs w:val="21"/>
        </w:rPr>
      </w:pPr>
    </w:p>
    <w:p w:rsidR="0047792B" w:rsidRPr="00A03E23" w:rsidRDefault="0047792B" w:rsidP="00511264">
      <w:pPr>
        <w:pStyle w:val="a3"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A03E23">
        <w:rPr>
          <w:rFonts w:asciiTheme="minorEastAsia" w:hAnsiTheme="minorEastAsia" w:hint="eastAsia"/>
          <w:b/>
          <w:szCs w:val="21"/>
        </w:rPr>
        <w:t>实验的设计与实现</w:t>
      </w:r>
    </w:p>
    <w:p w:rsidR="0047792B" w:rsidRPr="00511264" w:rsidRDefault="0047792B" w:rsidP="00511264">
      <w:pPr>
        <w:pStyle w:val="a3"/>
        <w:ind w:left="720" w:firstLineChars="0" w:firstLine="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本实验基于Altera公司的</w:t>
      </w:r>
      <w:proofErr w:type="spellStart"/>
      <w:r w:rsidRPr="00511264">
        <w:rPr>
          <w:rFonts w:asciiTheme="minorEastAsia" w:hAnsiTheme="minorEastAsia" w:hint="eastAsia"/>
          <w:szCs w:val="21"/>
        </w:rPr>
        <w:t>Quartus</w:t>
      </w:r>
      <w:proofErr w:type="spellEnd"/>
      <w:r w:rsidRPr="00511264">
        <w:rPr>
          <w:rFonts w:asciiTheme="minorEastAsia" w:hAnsiTheme="minorEastAsia" w:hint="eastAsia"/>
          <w:szCs w:val="21"/>
        </w:rPr>
        <w:t xml:space="preserve"> ii模拟仿真软件实现计算机模拟仿真并应用实际电路测试。</w:t>
      </w:r>
    </w:p>
    <w:p w:rsidR="0087543F" w:rsidRPr="007B5D5E" w:rsidRDefault="0047792B" w:rsidP="00C05F9A">
      <w:pPr>
        <w:pStyle w:val="a3"/>
        <w:numPr>
          <w:ilvl w:val="0"/>
          <w:numId w:val="3"/>
        </w:numPr>
        <w:ind w:leftChars="-165" w:left="14" w:firstLineChars="0"/>
        <w:jc w:val="left"/>
        <w:rPr>
          <w:rFonts w:asciiTheme="minorEastAsia" w:hAnsiTheme="minorEastAsia"/>
          <w:b/>
          <w:szCs w:val="21"/>
        </w:rPr>
      </w:pPr>
      <w:r w:rsidRPr="007B5D5E">
        <w:rPr>
          <w:rFonts w:asciiTheme="minorEastAsia" w:hAnsiTheme="minorEastAsia" w:hint="eastAsia"/>
          <w:b/>
          <w:szCs w:val="21"/>
        </w:rPr>
        <w:t>软件的熟悉</w:t>
      </w:r>
    </w:p>
    <w:p w:rsidR="0047792B" w:rsidRPr="0087543F" w:rsidRDefault="0047792B" w:rsidP="00C05F9A">
      <w:pPr>
        <w:pStyle w:val="a3"/>
        <w:ind w:leftChars="7" w:left="15" w:firstLineChars="0" w:firstLine="0"/>
        <w:jc w:val="left"/>
        <w:rPr>
          <w:rFonts w:asciiTheme="minorEastAsia" w:hAnsiTheme="minorEastAsia"/>
          <w:szCs w:val="21"/>
        </w:rPr>
      </w:pPr>
      <w:r w:rsidRPr="0087543F">
        <w:rPr>
          <w:rFonts w:asciiTheme="minorEastAsia" w:hAnsiTheme="minorEastAsia" w:hint="eastAsia"/>
          <w:szCs w:val="21"/>
        </w:rPr>
        <w:t>通过对</w:t>
      </w:r>
      <w:proofErr w:type="spellStart"/>
      <w:r w:rsidRPr="0087543F">
        <w:rPr>
          <w:rFonts w:asciiTheme="minorEastAsia" w:hAnsiTheme="minorEastAsia" w:hint="eastAsia"/>
          <w:szCs w:val="21"/>
        </w:rPr>
        <w:t>Quartus</w:t>
      </w:r>
      <w:proofErr w:type="spellEnd"/>
      <w:r w:rsidRPr="0087543F">
        <w:rPr>
          <w:rFonts w:asciiTheme="minorEastAsia" w:hAnsiTheme="minorEastAsia" w:hint="eastAsia"/>
          <w:szCs w:val="21"/>
        </w:rPr>
        <w:t xml:space="preserve"> ii软件的熟悉和简单的操作了解该软件的基本操作技巧和使用规范。</w:t>
      </w:r>
    </w:p>
    <w:p w:rsidR="0047792B" w:rsidRPr="00511264" w:rsidRDefault="0047792B" w:rsidP="00C05F9A">
      <w:pPr>
        <w:pStyle w:val="a3"/>
        <w:numPr>
          <w:ilvl w:val="0"/>
          <w:numId w:val="4"/>
        </w:numPr>
        <w:ind w:leftChars="38" w:left="800" w:firstLineChars="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M序列生成器</w:t>
      </w:r>
    </w:p>
    <w:p w:rsidR="0047792B" w:rsidRPr="00511264" w:rsidRDefault="0047792B" w:rsidP="00C05F9A">
      <w:pPr>
        <w:ind w:leftChars="100" w:left="21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首先通过软件建立一个Block Diagram/Schematic文件，插入74175集成电路以及相应的逻辑门（OR,XOR,AND,OFF,INPUT,OUTPUT）组合合成周期为15bit的M序列发生器。</w:t>
      </w:r>
    </w:p>
    <w:p w:rsidR="0047792B" w:rsidRPr="00511264" w:rsidRDefault="0047792B" w:rsidP="00C05F9A">
      <w:pPr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>建立波形文件</w:t>
      </w:r>
    </w:p>
    <w:p w:rsidR="0047792B" w:rsidRPr="00511264" w:rsidRDefault="0047792B" w:rsidP="00C05F9A">
      <w:p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ab/>
      </w:r>
      <w:r w:rsidRPr="00511264">
        <w:rPr>
          <w:rFonts w:asciiTheme="minorEastAsia" w:hAnsiTheme="minorEastAsia" w:hint="eastAsia"/>
          <w:szCs w:val="21"/>
        </w:rPr>
        <w:t>新建Vector Waveform File文件，设置仿真结束时间（END　TIME）为１ｍｓ，给波形文件分配输入输出节点（Insert－insert node or bus），选择CLK以及M_OUT-作为输入和输出。</w:t>
      </w:r>
    </w:p>
    <w:p w:rsidR="00F14F23" w:rsidRDefault="009B5399" w:rsidP="00C05F9A">
      <w:pPr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noProof/>
          <w:szCs w:val="21"/>
        </w:rPr>
        <w:drawing>
          <wp:inline distT="0" distB="0" distL="0" distR="0" wp14:anchorId="19DC03B2" wp14:editId="288686BA">
            <wp:extent cx="3585410" cy="1903449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序列发生器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4973" cy="1903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92B" w:rsidRPr="00511264" w:rsidRDefault="0047792B" w:rsidP="00F14F23">
      <w:pPr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给输入节点clock信号，点击左边</w:t>
      </w: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4BEB56DA" wp14:editId="1E6FB566">
            <wp:extent cx="212090" cy="212090"/>
            <wp:effectExtent l="0" t="0" r="0" b="0"/>
            <wp:docPr id="5" name="图片 5" descr="I:\image\j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:\image\j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90" cy="21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11264">
        <w:rPr>
          <w:rFonts w:asciiTheme="minorEastAsia" w:hAnsiTheme="minorEastAsia" w:hint="eastAsia"/>
          <w:szCs w:val="21"/>
        </w:rPr>
        <w:t>，本次小实验选用5MHZ时钟信号。</w:t>
      </w:r>
    </w:p>
    <w:p w:rsidR="0047792B" w:rsidRPr="00511264" w:rsidRDefault="0047792B" w:rsidP="00C05F9A">
      <w:pPr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点击右上角蓝色箭头</w:t>
      </w: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3E8ED97B" wp14:editId="093A0BD8">
            <wp:extent cx="321945" cy="285115"/>
            <wp:effectExtent l="0" t="0" r="1905" b="635"/>
            <wp:docPr id="6" name="图片 6" descr="I:\image\k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:\image\k.bmp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" cy="28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11264">
        <w:rPr>
          <w:rFonts w:asciiTheme="minorEastAsia" w:hAnsiTheme="minorEastAsia" w:hint="eastAsia"/>
          <w:szCs w:val="21"/>
        </w:rPr>
        <w:t>开始仿真，此时为时序仿真，仿真波形为15bit的周期序列。仿真图像为：</w:t>
      </w:r>
    </w:p>
    <w:p w:rsidR="0047792B" w:rsidRPr="00511264" w:rsidRDefault="0047792B" w:rsidP="00C05F9A">
      <w:pPr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12E50DE0" wp14:editId="78520AE3">
            <wp:extent cx="4764506" cy="880285"/>
            <wp:effectExtent l="0" t="0" r="0" b="0"/>
            <wp:docPr id="7" name="图片 7" descr="I:\image\i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:\image\i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3659" cy="89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92B" w:rsidRPr="00511264" w:rsidRDefault="0047792B" w:rsidP="00C05F9A">
      <w:pPr>
        <w:pStyle w:val="a3"/>
        <w:numPr>
          <w:ilvl w:val="0"/>
          <w:numId w:val="4"/>
        </w:numPr>
        <w:ind w:leftChars="38" w:left="800" w:firstLineChars="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正弦波输出电路</w:t>
      </w:r>
    </w:p>
    <w:p w:rsidR="0047792B" w:rsidRPr="00511264" w:rsidRDefault="000759DD" w:rsidP="000759DD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47792B" w:rsidRPr="00511264">
        <w:rPr>
          <w:rFonts w:asciiTheme="minorEastAsia" w:hAnsiTheme="minorEastAsia" w:hint="eastAsia"/>
          <w:szCs w:val="21"/>
        </w:rPr>
        <w:t>建立新的Block D</w:t>
      </w:r>
      <w:r w:rsidR="0047792B" w:rsidRPr="00511264">
        <w:rPr>
          <w:rFonts w:asciiTheme="minorEastAsia" w:hAnsiTheme="minorEastAsia"/>
          <w:szCs w:val="21"/>
        </w:rPr>
        <w:t>i</w:t>
      </w:r>
      <w:r w:rsidR="0047792B" w:rsidRPr="00511264">
        <w:rPr>
          <w:rFonts w:asciiTheme="minorEastAsia" w:hAnsiTheme="minorEastAsia" w:hint="eastAsia"/>
          <w:szCs w:val="21"/>
        </w:rPr>
        <w:t>agram/Schematic 文件，并插入</w:t>
      </w:r>
      <w:proofErr w:type="spellStart"/>
      <w:r w:rsidR="0047792B" w:rsidRPr="00511264">
        <w:rPr>
          <w:rFonts w:asciiTheme="minorEastAsia" w:hAnsiTheme="minorEastAsia" w:hint="eastAsia"/>
          <w:szCs w:val="21"/>
        </w:rPr>
        <w:t>lpm_counter</w:t>
      </w:r>
      <w:proofErr w:type="spellEnd"/>
      <w:r w:rsidR="0047792B" w:rsidRPr="00511264">
        <w:rPr>
          <w:rFonts w:asciiTheme="minorEastAsia" w:hAnsiTheme="minorEastAsia" w:hint="eastAsia"/>
          <w:szCs w:val="21"/>
        </w:rPr>
        <w:t>计数器以及</w:t>
      </w:r>
      <w:proofErr w:type="spellStart"/>
      <w:r w:rsidR="0047792B" w:rsidRPr="00511264">
        <w:rPr>
          <w:rFonts w:asciiTheme="minorEastAsia" w:hAnsiTheme="minorEastAsia" w:hint="eastAsia"/>
          <w:szCs w:val="21"/>
        </w:rPr>
        <w:t>lpm_rom</w:t>
      </w:r>
      <w:proofErr w:type="spellEnd"/>
      <w:r w:rsidR="0047792B" w:rsidRPr="00511264">
        <w:rPr>
          <w:rFonts w:asciiTheme="minorEastAsia" w:hAnsiTheme="minorEastAsia" w:hint="eastAsia"/>
          <w:szCs w:val="21"/>
        </w:rPr>
        <w:t>存储器。</w:t>
      </w:r>
    </w:p>
    <w:p w:rsidR="000759DD" w:rsidRDefault="000759DD" w:rsidP="000759DD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47792B" w:rsidRPr="00511264">
        <w:rPr>
          <w:rFonts w:asciiTheme="minorEastAsia" w:hAnsiTheme="minorEastAsia" w:hint="eastAsia"/>
          <w:szCs w:val="21"/>
        </w:rPr>
        <w:t>设置器件配置文件，设置三位地址总线计数器以及三位地址线8字节存储器。并建立ROM数据文件</w:t>
      </w:r>
      <w:proofErr w:type="spellStart"/>
      <w:r w:rsidR="0047792B" w:rsidRPr="00511264">
        <w:rPr>
          <w:rFonts w:asciiTheme="minorEastAsia" w:hAnsiTheme="minorEastAsia" w:hint="eastAsia"/>
          <w:szCs w:val="21"/>
        </w:rPr>
        <w:t>sin.</w:t>
      </w:r>
      <w:proofErr w:type="gramStart"/>
      <w:r w:rsidR="0047792B" w:rsidRPr="00511264">
        <w:rPr>
          <w:rFonts w:asciiTheme="minorEastAsia" w:hAnsiTheme="minorEastAsia" w:hint="eastAsia"/>
          <w:szCs w:val="21"/>
        </w:rPr>
        <w:t>mif</w:t>
      </w:r>
      <w:proofErr w:type="spellEnd"/>
      <w:proofErr w:type="gramEnd"/>
      <w:r w:rsidR="0047792B" w:rsidRPr="00511264">
        <w:rPr>
          <w:rFonts w:asciiTheme="minorEastAsia" w:hAnsiTheme="minorEastAsia" w:hint="eastAsia"/>
          <w:noProof/>
          <w:szCs w:val="21"/>
        </w:rPr>
        <w:lastRenderedPageBreak/>
        <w:drawing>
          <wp:inline distT="0" distB="0" distL="0" distR="0" wp14:anchorId="78A40532" wp14:editId="47684F4B">
            <wp:extent cx="4477109" cy="1121164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正弦发生器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0362" cy="1121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92B" w:rsidRDefault="0047792B" w:rsidP="00C05F9A">
      <w:pPr>
        <w:ind w:leftChars="14" w:left="29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文件预定义ROM单元中的值（127，217，254，217，127，37，0，37）.按照如下电路连接。</w:t>
      </w:r>
    </w:p>
    <w:p w:rsidR="00C05F9A" w:rsidRPr="00511264" w:rsidRDefault="00C05F9A" w:rsidP="00C05F9A">
      <w:pPr>
        <w:ind w:leftChars="14" w:left="29"/>
        <w:jc w:val="center"/>
        <w:rPr>
          <w:rFonts w:asciiTheme="minorEastAsia" w:hAnsiTheme="minorEastAsia"/>
          <w:szCs w:val="21"/>
        </w:rPr>
      </w:pPr>
    </w:p>
    <w:p w:rsidR="0047792B" w:rsidRPr="00511264" w:rsidRDefault="0047792B" w:rsidP="00144628">
      <w:pPr>
        <w:ind w:leftChars="14" w:left="29"/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>建立波形文件</w:t>
      </w:r>
    </w:p>
    <w:p w:rsidR="0047792B" w:rsidRDefault="0047792B" w:rsidP="00144628">
      <w:pPr>
        <w:ind w:leftChars="14" w:left="29" w:firstLine="54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建立波形文件输入一个时钟为5MHZ的时钟信号，插入输出信号SIN[7..0]信号，并选用analog waveform，设置step形式以及合适高度。显示波形为下图</w:t>
      </w:r>
    </w:p>
    <w:p w:rsidR="00336F95" w:rsidRPr="00511264" w:rsidRDefault="00336F95" w:rsidP="00336F95">
      <w:pPr>
        <w:ind w:leftChars="314" w:left="659" w:firstLine="540"/>
        <w:jc w:val="left"/>
        <w:rPr>
          <w:rFonts w:asciiTheme="minorEastAsia" w:hAnsiTheme="minorEastAsia"/>
          <w:szCs w:val="21"/>
        </w:rPr>
      </w:pPr>
    </w:p>
    <w:p w:rsidR="0047792B" w:rsidRDefault="0047792B" w:rsidP="009B5399">
      <w:pPr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3D789EB0" wp14:editId="576C9E6D">
            <wp:extent cx="5274310" cy="1021578"/>
            <wp:effectExtent l="0" t="0" r="2540" b="7620"/>
            <wp:docPr id="9" name="图片 9" descr="I:\image\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:\image\s.bmp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1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F95" w:rsidRPr="00511264" w:rsidRDefault="00336F95" w:rsidP="00511264">
      <w:pPr>
        <w:jc w:val="left"/>
        <w:rPr>
          <w:rFonts w:asciiTheme="minorEastAsia" w:hAnsiTheme="minorEastAsia"/>
          <w:szCs w:val="21"/>
        </w:rPr>
      </w:pPr>
    </w:p>
    <w:p w:rsidR="0047792B" w:rsidRPr="007B5D5E" w:rsidRDefault="0047792B" w:rsidP="000B5AED">
      <w:pPr>
        <w:pStyle w:val="a3"/>
        <w:numPr>
          <w:ilvl w:val="0"/>
          <w:numId w:val="3"/>
        </w:numPr>
        <w:ind w:leftChars="-57" w:left="240" w:firstLineChars="0"/>
        <w:jc w:val="left"/>
        <w:rPr>
          <w:rFonts w:asciiTheme="minorEastAsia" w:hAnsiTheme="minorEastAsia"/>
          <w:b/>
          <w:szCs w:val="21"/>
        </w:rPr>
      </w:pPr>
      <w:r w:rsidRPr="007B5D5E">
        <w:rPr>
          <w:rFonts w:asciiTheme="minorEastAsia" w:hAnsiTheme="minorEastAsia" w:hint="eastAsia"/>
          <w:b/>
          <w:szCs w:val="21"/>
        </w:rPr>
        <w:t>正式实验内容</w:t>
      </w:r>
      <w:r w:rsidR="00D57754" w:rsidRPr="007B5D5E">
        <w:rPr>
          <w:rFonts w:asciiTheme="minorEastAsia" w:hAnsiTheme="minorEastAsia" w:hint="eastAsia"/>
          <w:b/>
          <w:szCs w:val="21"/>
        </w:rPr>
        <w:t>——</w:t>
      </w:r>
      <w:r w:rsidRPr="007B5D5E">
        <w:rPr>
          <w:rFonts w:asciiTheme="minorEastAsia" w:hAnsiTheme="minorEastAsia" w:hint="eastAsia"/>
          <w:b/>
          <w:szCs w:val="21"/>
        </w:rPr>
        <w:t>2FSK调制器的设计与实现</w:t>
      </w:r>
    </w:p>
    <w:p w:rsidR="0047792B" w:rsidRPr="00D57754" w:rsidRDefault="0047792B" w:rsidP="000B5AED">
      <w:pPr>
        <w:pStyle w:val="a3"/>
        <w:ind w:leftChars="114" w:left="239" w:firstLineChars="0" w:firstLine="0"/>
        <w:jc w:val="left"/>
        <w:rPr>
          <w:rFonts w:asciiTheme="minorEastAsia" w:hAnsiTheme="minorEastAsia"/>
          <w:b/>
          <w:szCs w:val="21"/>
        </w:rPr>
      </w:pPr>
      <w:r w:rsidRPr="00D57754">
        <w:rPr>
          <w:rFonts w:asciiTheme="minorEastAsia" w:hAnsiTheme="minorEastAsia" w:hint="eastAsia"/>
          <w:b/>
          <w:szCs w:val="21"/>
        </w:rPr>
        <w:t>（1）15位m序列发生器的设计与实现</w:t>
      </w:r>
    </w:p>
    <w:p w:rsidR="00A5250F" w:rsidRDefault="00A5250F" w:rsidP="008230B6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7D06A94A" wp14:editId="03997918">
            <wp:extent cx="4259179" cy="2223252"/>
            <wp:effectExtent l="0" t="0" r="8255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62799" cy="2225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81F" w:rsidRPr="00511264" w:rsidRDefault="001D781F" w:rsidP="008230B6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</w:p>
    <w:p w:rsidR="00A5250F" w:rsidRPr="000B5AED" w:rsidRDefault="0047792B" w:rsidP="000B5AED">
      <w:pPr>
        <w:pStyle w:val="a3"/>
        <w:ind w:leftChars="14" w:left="29" w:firstLineChars="0" w:firstLine="0"/>
        <w:jc w:val="left"/>
        <w:rPr>
          <w:rFonts w:asciiTheme="minorEastAsia" w:hAnsiTheme="minorEastAsia"/>
          <w:b/>
          <w:szCs w:val="21"/>
        </w:rPr>
      </w:pPr>
      <w:r w:rsidRPr="000B5AED">
        <w:rPr>
          <w:rFonts w:asciiTheme="minorEastAsia" w:hAnsiTheme="minorEastAsia" w:hint="eastAsia"/>
          <w:b/>
          <w:szCs w:val="21"/>
        </w:rPr>
        <w:t>（2）</w:t>
      </w:r>
      <w:r w:rsidR="00A5250F" w:rsidRPr="000B5AED">
        <w:rPr>
          <w:rFonts w:asciiTheme="minorEastAsia" w:hAnsiTheme="minorEastAsia" w:hint="eastAsia"/>
          <w:b/>
          <w:szCs w:val="21"/>
        </w:rPr>
        <w:t>正弦信号发生器的设计与实现</w:t>
      </w:r>
    </w:p>
    <w:p w:rsidR="00A5250F" w:rsidRDefault="000B5AED" w:rsidP="000B5AED">
      <w:pPr>
        <w:pStyle w:val="a3"/>
        <w:ind w:leftChars="14" w:left="29"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5E06EC" w:rsidRPr="00511264">
        <w:rPr>
          <w:rFonts w:asciiTheme="minorEastAsia" w:hAnsiTheme="minorEastAsia" w:hint="eastAsia"/>
          <w:szCs w:val="21"/>
        </w:rPr>
        <w:t>正弦载波信号由计数器</w:t>
      </w:r>
      <w:proofErr w:type="spellStart"/>
      <w:r w:rsidR="005E06EC" w:rsidRPr="00511264">
        <w:rPr>
          <w:rFonts w:asciiTheme="minorEastAsia" w:hAnsiTheme="minorEastAsia" w:hint="eastAsia"/>
          <w:szCs w:val="21"/>
        </w:rPr>
        <w:t>lpm</w:t>
      </w:r>
      <w:proofErr w:type="spellEnd"/>
      <w:r w:rsidR="005E06EC" w:rsidRPr="00511264">
        <w:rPr>
          <w:rFonts w:asciiTheme="minorEastAsia" w:hAnsiTheme="minorEastAsia" w:hint="eastAsia"/>
          <w:szCs w:val="21"/>
        </w:rPr>
        <w:t>-counter和存储器</w:t>
      </w:r>
      <w:proofErr w:type="spellStart"/>
      <w:r w:rsidR="005E06EC" w:rsidRPr="00511264">
        <w:rPr>
          <w:rFonts w:asciiTheme="minorEastAsia" w:hAnsiTheme="minorEastAsia" w:hint="eastAsia"/>
          <w:szCs w:val="21"/>
        </w:rPr>
        <w:t>lpm</w:t>
      </w:r>
      <w:proofErr w:type="spellEnd"/>
      <w:r w:rsidR="005E06EC" w:rsidRPr="00511264">
        <w:rPr>
          <w:rFonts w:asciiTheme="minorEastAsia" w:hAnsiTheme="minorEastAsia" w:hint="eastAsia"/>
          <w:szCs w:val="21"/>
        </w:rPr>
        <w:t>-rom生成。载波一个周期为8个采样点，每个点的深度为8位。计数器输入时钟信号，计数值接入ROM存储器的地址总线，依次循环选取相应的点，最后由DAC输出正弦波。</w:t>
      </w:r>
      <w:r w:rsidR="002B2684" w:rsidRPr="00511264">
        <w:rPr>
          <w:rFonts w:asciiTheme="minorEastAsia" w:hAnsiTheme="minorEastAsia" w:hint="eastAsia"/>
          <w:szCs w:val="21"/>
        </w:rPr>
        <w:t>电路图如下。</w:t>
      </w:r>
    </w:p>
    <w:p w:rsidR="001D781F" w:rsidRPr="00511264" w:rsidRDefault="001D781F" w:rsidP="000B5AED">
      <w:pPr>
        <w:pStyle w:val="a3"/>
        <w:ind w:leftChars="14" w:left="29" w:firstLineChars="0" w:firstLine="0"/>
        <w:jc w:val="left"/>
        <w:rPr>
          <w:rFonts w:asciiTheme="minorEastAsia" w:hAnsiTheme="minorEastAsia"/>
          <w:szCs w:val="21"/>
        </w:rPr>
      </w:pPr>
    </w:p>
    <w:p w:rsidR="00D72A4B" w:rsidRDefault="002B2684" w:rsidP="00D72A4B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413DBC03" wp14:editId="7862A72A">
            <wp:extent cx="5274310" cy="797861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92B" w:rsidRPr="00D72A4B" w:rsidRDefault="00A5250F" w:rsidP="00D72A4B">
      <w:pPr>
        <w:pStyle w:val="a3"/>
        <w:ind w:firstLineChars="0" w:firstLine="0"/>
        <w:jc w:val="left"/>
        <w:rPr>
          <w:rFonts w:asciiTheme="minorEastAsia" w:hAnsiTheme="minorEastAsia"/>
          <w:b/>
          <w:szCs w:val="21"/>
        </w:rPr>
      </w:pPr>
      <w:r w:rsidRPr="00D72A4B">
        <w:rPr>
          <w:rFonts w:asciiTheme="minorEastAsia" w:hAnsiTheme="minorEastAsia" w:hint="eastAsia"/>
          <w:b/>
          <w:szCs w:val="21"/>
        </w:rPr>
        <w:lastRenderedPageBreak/>
        <w:t>（3）</w:t>
      </w:r>
      <w:r w:rsidR="0047792B" w:rsidRPr="00D72A4B">
        <w:rPr>
          <w:rFonts w:asciiTheme="minorEastAsia" w:hAnsiTheme="minorEastAsia" w:hint="eastAsia"/>
          <w:b/>
          <w:szCs w:val="21"/>
        </w:rPr>
        <w:t>时钟信号分频器的设计与实现</w:t>
      </w:r>
    </w:p>
    <w:p w:rsidR="002B2684" w:rsidRPr="00511264" w:rsidRDefault="00D72A4B" w:rsidP="00511264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47792B" w:rsidRPr="00511264">
        <w:rPr>
          <w:rFonts w:asciiTheme="minorEastAsia" w:hAnsiTheme="minorEastAsia" w:hint="eastAsia"/>
          <w:szCs w:val="21"/>
        </w:rPr>
        <w:t>由实验板提供20MHz时钟，由计数器</w:t>
      </w:r>
      <w:proofErr w:type="spellStart"/>
      <w:r w:rsidR="0047792B" w:rsidRPr="00511264">
        <w:rPr>
          <w:rFonts w:asciiTheme="minorEastAsia" w:hAnsiTheme="minorEastAsia" w:hint="eastAsia"/>
          <w:szCs w:val="21"/>
        </w:rPr>
        <w:t>lpm</w:t>
      </w:r>
      <w:proofErr w:type="spellEnd"/>
      <w:r w:rsidR="0047792B" w:rsidRPr="00511264">
        <w:rPr>
          <w:rFonts w:asciiTheme="minorEastAsia" w:hAnsiTheme="minorEastAsia" w:hint="eastAsia"/>
          <w:szCs w:val="21"/>
        </w:rPr>
        <w:t>-counter做分频器，产生一定频率的信号作为m序列发生器、正弦信号发生器的输入。</w:t>
      </w:r>
    </w:p>
    <w:p w:rsidR="0047792B" w:rsidRPr="00511264" w:rsidRDefault="00152701" w:rsidP="00002A2E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2B2684" w:rsidRPr="00511264">
        <w:rPr>
          <w:rFonts w:asciiTheme="minorEastAsia" w:hAnsiTheme="minorEastAsia" w:hint="eastAsia"/>
          <w:szCs w:val="21"/>
        </w:rPr>
        <w:t>根据计数器位数不同，已经</w:t>
      </w:r>
      <w:proofErr w:type="spellStart"/>
      <w:r w:rsidR="002B2684" w:rsidRPr="00511264">
        <w:rPr>
          <w:rFonts w:asciiTheme="minorEastAsia" w:hAnsiTheme="minorEastAsia" w:hint="eastAsia"/>
          <w:szCs w:val="21"/>
        </w:rPr>
        <w:t>sset</w:t>
      </w:r>
      <w:proofErr w:type="spellEnd"/>
      <w:r w:rsidR="002B2684" w:rsidRPr="00511264">
        <w:rPr>
          <w:rFonts w:asciiTheme="minorEastAsia" w:hAnsiTheme="minorEastAsia" w:hint="eastAsia"/>
          <w:szCs w:val="21"/>
        </w:rPr>
        <w:t>设置值不同，可以组合成任意整数分频比的分频器。</w:t>
      </w:r>
      <w:r w:rsidR="0047792B" w:rsidRPr="00511264">
        <w:rPr>
          <w:rFonts w:asciiTheme="minorEastAsia" w:hAnsiTheme="minorEastAsia" w:hint="eastAsia"/>
          <w:szCs w:val="21"/>
        </w:rPr>
        <w:t>如图，</w:t>
      </w:r>
    </w:p>
    <w:p w:rsidR="0047792B" w:rsidRPr="00511264" w:rsidRDefault="0047792B" w:rsidP="00384FF4">
      <w:pPr>
        <w:pStyle w:val="a3"/>
        <w:ind w:left="1080"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0999B9D0" wp14:editId="697A2019">
            <wp:extent cx="1602028" cy="1099238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06263" cy="110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84" w:rsidRPr="00511264" w:rsidRDefault="002B2684" w:rsidP="00511264">
      <w:pPr>
        <w:pStyle w:val="a3"/>
        <w:ind w:left="1080" w:firstLineChars="0" w:firstLine="0"/>
        <w:jc w:val="left"/>
        <w:rPr>
          <w:rFonts w:asciiTheme="minorEastAsia" w:hAnsiTheme="minorEastAsia"/>
          <w:szCs w:val="21"/>
        </w:rPr>
      </w:pPr>
    </w:p>
    <w:p w:rsidR="002B2684" w:rsidRPr="00414C30" w:rsidRDefault="002B2684" w:rsidP="00414C30">
      <w:pPr>
        <w:pStyle w:val="a3"/>
        <w:ind w:firstLineChars="0" w:firstLine="0"/>
        <w:jc w:val="left"/>
        <w:rPr>
          <w:rFonts w:asciiTheme="minorEastAsia" w:hAnsiTheme="minorEastAsia"/>
          <w:b/>
          <w:szCs w:val="21"/>
        </w:rPr>
      </w:pPr>
      <w:r w:rsidRPr="00414C30">
        <w:rPr>
          <w:rFonts w:asciiTheme="minorEastAsia" w:hAnsiTheme="minorEastAsia" w:hint="eastAsia"/>
          <w:b/>
          <w:szCs w:val="21"/>
        </w:rPr>
        <w:t>（4）整个电路设计</w:t>
      </w:r>
    </w:p>
    <w:p w:rsidR="002B2684" w:rsidRPr="00511264" w:rsidRDefault="00414C30" w:rsidP="00414C30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2B2684" w:rsidRPr="00511264">
        <w:rPr>
          <w:rFonts w:asciiTheme="minorEastAsia" w:hAnsiTheme="minorEastAsia" w:hint="eastAsia"/>
          <w:szCs w:val="21"/>
        </w:rPr>
        <w:t>本电路通过基带信号（15位m序列）控制MUX分别选通两路频率分别为码元速率4倍和8倍的正弦函数载波输出</w:t>
      </w:r>
      <w:r w:rsidR="00274A30" w:rsidRPr="00511264">
        <w:rPr>
          <w:rFonts w:asciiTheme="minorEastAsia" w:hAnsiTheme="minorEastAsia" w:hint="eastAsia"/>
          <w:szCs w:val="21"/>
        </w:rPr>
        <w:t>。码元为“0”输出高频正弦波，码元为“1”输出低频正弦波。完整仿真电路图如下：</w:t>
      </w:r>
    </w:p>
    <w:p w:rsidR="00274A30" w:rsidRPr="00511264" w:rsidRDefault="00274A30" w:rsidP="00414C30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7CFAAD34" wp14:editId="37D393FC">
            <wp:extent cx="4788568" cy="186776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92638" cy="186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30" w:rsidRPr="00511264" w:rsidRDefault="00274A30" w:rsidP="00414C30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</w:p>
    <w:p w:rsidR="00274A30" w:rsidRPr="00511264" w:rsidRDefault="00274A30" w:rsidP="00414C30">
      <w:pPr>
        <w:pStyle w:val="a3"/>
        <w:ind w:firstLineChars="0" w:firstLine="0"/>
        <w:jc w:val="left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b/>
          <w:szCs w:val="21"/>
        </w:rPr>
        <w:t>（5）建立波形文件并仿真</w:t>
      </w:r>
    </w:p>
    <w:p w:rsidR="00274A30" w:rsidRDefault="00414C30" w:rsidP="00414C30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274A30" w:rsidRPr="00511264">
        <w:rPr>
          <w:rFonts w:asciiTheme="minorEastAsia" w:hAnsiTheme="minorEastAsia" w:hint="eastAsia"/>
          <w:szCs w:val="21"/>
        </w:rPr>
        <w:t>建立波形文件</w:t>
      </w:r>
      <w:r w:rsidR="00EC7352">
        <w:rPr>
          <w:rFonts w:asciiTheme="minorEastAsia" w:hAnsiTheme="minorEastAsia" w:hint="eastAsia"/>
          <w:szCs w:val="21"/>
        </w:rPr>
        <w:t>，</w:t>
      </w:r>
      <w:r w:rsidR="00274A30" w:rsidRPr="00511264">
        <w:rPr>
          <w:rFonts w:asciiTheme="minorEastAsia" w:hAnsiTheme="minorEastAsia" w:hint="eastAsia"/>
          <w:szCs w:val="21"/>
        </w:rPr>
        <w:t>输入一个时钟为20MHZ的时钟信号，输出信号</w:t>
      </w:r>
      <w:proofErr w:type="spellStart"/>
      <w:r w:rsidR="00210AE1">
        <w:rPr>
          <w:rFonts w:asciiTheme="minorEastAsia" w:hAnsiTheme="minorEastAsia" w:hint="eastAsia"/>
          <w:szCs w:val="21"/>
        </w:rPr>
        <w:t>FSK_out</w:t>
      </w:r>
      <w:proofErr w:type="spellEnd"/>
      <w:r w:rsidR="00274A30" w:rsidRPr="00511264">
        <w:rPr>
          <w:rFonts w:asciiTheme="minorEastAsia" w:hAnsiTheme="minorEastAsia" w:hint="eastAsia"/>
          <w:szCs w:val="21"/>
        </w:rPr>
        <w:t>[</w:t>
      </w:r>
      <w:r w:rsidR="00210AE1">
        <w:rPr>
          <w:rFonts w:asciiTheme="minorEastAsia" w:hAnsiTheme="minorEastAsia" w:hint="eastAsia"/>
          <w:szCs w:val="21"/>
        </w:rPr>
        <w:t>7</w:t>
      </w:r>
      <w:r w:rsidR="00274A30" w:rsidRPr="00511264">
        <w:rPr>
          <w:rFonts w:asciiTheme="minorEastAsia" w:hAnsiTheme="minorEastAsia" w:hint="eastAsia"/>
          <w:szCs w:val="21"/>
        </w:rPr>
        <w:t>..0]信号和M序列信号，并选用analog waveform，设置step形式以及合适高度。显示最终</w:t>
      </w:r>
      <w:r w:rsidR="008A399A">
        <w:rPr>
          <w:rFonts w:asciiTheme="minorEastAsia" w:hAnsiTheme="minorEastAsia" w:hint="eastAsia"/>
          <w:szCs w:val="21"/>
        </w:rPr>
        <w:t>波形如</w:t>
      </w:r>
      <w:r w:rsidR="00274A30" w:rsidRPr="00511264">
        <w:rPr>
          <w:rFonts w:asciiTheme="minorEastAsia" w:hAnsiTheme="minorEastAsia" w:hint="eastAsia"/>
          <w:szCs w:val="21"/>
        </w:rPr>
        <w:t>下图,当M序列输出为0时，输出</w:t>
      </w:r>
      <w:r w:rsidR="006249FB">
        <w:rPr>
          <w:rFonts w:asciiTheme="minorEastAsia" w:hAnsiTheme="minorEastAsia" w:hint="eastAsia"/>
          <w:szCs w:val="21"/>
        </w:rPr>
        <w:t>高频</w:t>
      </w:r>
      <w:r w:rsidR="00274A30" w:rsidRPr="00511264">
        <w:rPr>
          <w:rFonts w:asciiTheme="minorEastAsia" w:hAnsiTheme="minorEastAsia" w:hint="eastAsia"/>
          <w:szCs w:val="21"/>
        </w:rPr>
        <w:t>正弦波，当M序列输出为1时，输出为</w:t>
      </w:r>
      <w:r w:rsidR="006249FB">
        <w:rPr>
          <w:rFonts w:asciiTheme="minorEastAsia" w:hAnsiTheme="minorEastAsia" w:hint="eastAsia"/>
          <w:szCs w:val="21"/>
        </w:rPr>
        <w:t>低频</w:t>
      </w:r>
      <w:r w:rsidR="00274A30" w:rsidRPr="00511264">
        <w:rPr>
          <w:rFonts w:asciiTheme="minorEastAsia" w:hAnsiTheme="minorEastAsia" w:hint="eastAsia"/>
          <w:szCs w:val="21"/>
        </w:rPr>
        <w:t>正弦波。</w:t>
      </w:r>
    </w:p>
    <w:p w:rsidR="007C4D67" w:rsidRPr="00511264" w:rsidRDefault="007C4D67" w:rsidP="00414C30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</w:p>
    <w:p w:rsidR="00274A30" w:rsidRDefault="00274A30" w:rsidP="007C4D67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4AE0FA32" wp14:editId="33EB2D3A">
            <wp:extent cx="4418381" cy="1342901"/>
            <wp:effectExtent l="0" t="0" r="127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21191" cy="134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EA7" w:rsidRPr="00511264" w:rsidRDefault="00957EA7" w:rsidP="00414C30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</w:p>
    <w:p w:rsidR="000F6CE5" w:rsidRDefault="00274A30" w:rsidP="000F6CE5">
      <w:pPr>
        <w:jc w:val="left"/>
        <w:rPr>
          <w:rFonts w:asciiTheme="minorEastAsia" w:hAnsiTheme="minorEastAsia"/>
          <w:b/>
          <w:szCs w:val="21"/>
        </w:rPr>
      </w:pPr>
      <w:r w:rsidRPr="0033526B">
        <w:rPr>
          <w:rFonts w:asciiTheme="minorEastAsia" w:hAnsiTheme="minorEastAsia" w:hint="eastAsia"/>
          <w:b/>
          <w:szCs w:val="21"/>
        </w:rPr>
        <w:t>（6）示波器观察波形</w:t>
      </w:r>
    </w:p>
    <w:p w:rsidR="000F6CE5" w:rsidRPr="0032475D" w:rsidRDefault="00274A30" w:rsidP="0032475D">
      <w:pPr>
        <w:jc w:val="center"/>
        <w:rPr>
          <w:rFonts w:asciiTheme="minorEastAsia" w:hAnsiTheme="minorEastAsia"/>
          <w:b/>
          <w:szCs w:val="21"/>
        </w:rPr>
      </w:pPr>
      <w:r w:rsidRPr="00511264">
        <w:rPr>
          <w:rFonts w:asciiTheme="minorEastAsia" w:hAnsiTheme="minorEastAsia" w:hint="eastAsia"/>
          <w:szCs w:val="21"/>
        </w:rPr>
        <w:t>先使用USB-blaster</w:t>
      </w:r>
      <w:proofErr w:type="gramStart"/>
      <w:r w:rsidRPr="00511264">
        <w:rPr>
          <w:rFonts w:asciiTheme="minorEastAsia" w:hAnsiTheme="minorEastAsia" w:hint="eastAsia"/>
          <w:szCs w:val="21"/>
        </w:rPr>
        <w:t>下载线</w:t>
      </w:r>
      <w:proofErr w:type="gramEnd"/>
      <w:r w:rsidRPr="00511264">
        <w:rPr>
          <w:rFonts w:asciiTheme="minorEastAsia" w:hAnsiTheme="minorEastAsia" w:hint="eastAsia"/>
          <w:szCs w:val="21"/>
        </w:rPr>
        <w:t>安装驱动，然后将电源、板卡和示波器连接如图：</w:t>
      </w:r>
      <w:r w:rsidR="000F6CE5" w:rsidRPr="00511264"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 wp14:anchorId="464E27EB" wp14:editId="3F5E4FD7">
            <wp:extent cx="3344779" cy="2508689"/>
            <wp:effectExtent l="0" t="0" r="8255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753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1374" cy="252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30" w:rsidRPr="00511264" w:rsidRDefault="0032475D" w:rsidP="0032475D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0F6CE5" w:rsidRPr="00511264">
        <w:rPr>
          <w:rFonts w:asciiTheme="minorEastAsia" w:hAnsiTheme="minorEastAsia" w:hint="eastAsia"/>
          <w:szCs w:val="21"/>
        </w:rPr>
        <w:t>选择FPGA型号，为电路中的输入输出信号分配管脚，M序列输出的管脚为R6(数字输出)，已调信号SIN输出为DA转换管脚高八位，</w:t>
      </w:r>
    </w:p>
    <w:p w:rsidR="0032475D" w:rsidRDefault="00AA40D9" w:rsidP="0032475D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274A30" w:rsidRPr="00511264">
        <w:rPr>
          <w:rFonts w:asciiTheme="minorEastAsia" w:hAnsiTheme="minorEastAsia" w:hint="eastAsia"/>
          <w:szCs w:val="21"/>
        </w:rPr>
        <w:t>管脚分配好后进行编译并下载。</w:t>
      </w:r>
    </w:p>
    <w:p w:rsidR="00274A30" w:rsidRPr="00511264" w:rsidRDefault="0032475D" w:rsidP="00AA40D9">
      <w:pPr>
        <w:pStyle w:val="a3"/>
        <w:ind w:firstLineChars="0" w:firstLine="0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1B0507B5" wp14:editId="2B056F9D">
            <wp:extent cx="2681895" cy="2613547"/>
            <wp:effectExtent l="0" t="0" r="4445" b="0"/>
            <wp:docPr id="23" name="图片 23" descr="H:\guanjiao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:\guanjiao.bmp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4781" cy="2616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A30" w:rsidRPr="00FE04A6" w:rsidRDefault="00274A30" w:rsidP="00511264">
      <w:pPr>
        <w:pStyle w:val="a3"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FE04A6">
        <w:rPr>
          <w:rFonts w:asciiTheme="minorEastAsia" w:hAnsiTheme="minorEastAsia" w:hint="eastAsia"/>
          <w:b/>
          <w:szCs w:val="21"/>
        </w:rPr>
        <w:t>实验结论</w:t>
      </w:r>
    </w:p>
    <w:p w:rsidR="00274A30" w:rsidRPr="00511264" w:rsidRDefault="00FE04A6" w:rsidP="00FE04A6">
      <w:pPr>
        <w:pStyle w:val="a3"/>
        <w:ind w:firstLineChars="0" w:firstLine="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ab/>
      </w:r>
      <w:r w:rsidR="00274A30" w:rsidRPr="00511264">
        <w:rPr>
          <w:rFonts w:asciiTheme="minorEastAsia" w:hAnsiTheme="minorEastAsia" w:hint="eastAsia"/>
          <w:szCs w:val="21"/>
        </w:rPr>
        <w:t>i.由设计好的实验电路图以及计算好的各个参数，CLK加入20MHz时钟信号，并进行仿真，所得结果如下图：</w:t>
      </w:r>
    </w:p>
    <w:p w:rsidR="00274A30" w:rsidRPr="00511264" w:rsidRDefault="00274A30" w:rsidP="00FE04A6">
      <w:pPr>
        <w:pStyle w:val="a3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drawing>
          <wp:inline distT="0" distB="0" distL="0" distR="0" wp14:anchorId="7CB8C43F" wp14:editId="574DB2E0">
            <wp:extent cx="5274310" cy="160274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30" w:rsidRPr="00511264" w:rsidRDefault="00274A30" w:rsidP="00FE04A6">
      <w:pPr>
        <w:pStyle w:val="a3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如图所示，仿真结果与预期相同，实现了2FSK调制。</w:t>
      </w:r>
    </w:p>
    <w:p w:rsidR="00274A30" w:rsidRPr="00511264" w:rsidRDefault="00274A30" w:rsidP="00FE04A6">
      <w:pPr>
        <w:pStyle w:val="a3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ii. 将文件下载到实验电路板上，示波器观察波形如下：</w:t>
      </w:r>
    </w:p>
    <w:p w:rsidR="00274A30" w:rsidRPr="00511264" w:rsidRDefault="00274A30" w:rsidP="009C6113">
      <w:pPr>
        <w:pStyle w:val="a3"/>
        <w:jc w:val="center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/>
          <w:noProof/>
          <w:szCs w:val="21"/>
        </w:rPr>
        <w:lastRenderedPageBreak/>
        <w:drawing>
          <wp:inline distT="0" distB="0" distL="0" distR="0" wp14:anchorId="7C206A75" wp14:editId="02A10DA2">
            <wp:extent cx="3681663" cy="2589967"/>
            <wp:effectExtent l="0" t="0" r="0" b="1270"/>
            <wp:docPr id="18" name="图片 18" descr="E:\摄影\手机\IMG_20131102_161728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E:\摄影\手机\IMG_20131102_161728_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345" cy="25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A30" w:rsidRPr="00511264" w:rsidRDefault="00274A30" w:rsidP="00FE04A6">
      <w:pPr>
        <w:pStyle w:val="a3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经计算，</w:t>
      </w:r>
      <w:r w:rsidR="00511264" w:rsidRPr="00511264">
        <w:rPr>
          <w:rFonts w:asciiTheme="minorEastAsia" w:hAnsiTheme="minorEastAsia" w:hint="eastAsia"/>
          <w:szCs w:val="21"/>
        </w:rPr>
        <w:t>最终码元速率</w:t>
      </w:r>
      <w:r w:rsidRPr="00511264">
        <w:rPr>
          <w:rFonts w:asciiTheme="minorEastAsia" w:hAnsiTheme="minorEastAsia" w:hint="eastAsia"/>
          <w:szCs w:val="21"/>
        </w:rPr>
        <w:t>为</w:t>
      </w:r>
      <w:r w:rsidR="00511264" w:rsidRPr="00511264">
        <w:rPr>
          <w:rFonts w:asciiTheme="minorEastAsia" w:hAnsiTheme="minorEastAsia" w:hint="eastAsia"/>
          <w:szCs w:val="21"/>
        </w:rPr>
        <w:t>39.06</w:t>
      </w:r>
      <w:r w:rsidRPr="00511264">
        <w:rPr>
          <w:rFonts w:asciiTheme="minorEastAsia" w:hAnsiTheme="minorEastAsia" w:hint="eastAsia"/>
          <w:szCs w:val="21"/>
        </w:rPr>
        <w:t>kHz，</w:t>
      </w:r>
      <w:r w:rsidR="00511264" w:rsidRPr="00511264">
        <w:rPr>
          <w:rFonts w:asciiTheme="minorEastAsia" w:hAnsiTheme="minorEastAsia" w:hint="eastAsia"/>
          <w:szCs w:val="21"/>
        </w:rPr>
        <w:t>符合设计值39.0625</w:t>
      </w:r>
      <w:r w:rsidRPr="00511264">
        <w:rPr>
          <w:rFonts w:asciiTheme="minorEastAsia" w:hAnsiTheme="minorEastAsia" w:hint="eastAsia"/>
          <w:szCs w:val="21"/>
        </w:rPr>
        <w:t>kHz。</w:t>
      </w:r>
    </w:p>
    <w:p w:rsidR="00274A30" w:rsidRDefault="00274A30" w:rsidP="00FE04A6">
      <w:pPr>
        <w:pStyle w:val="a3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如图所示，实际电路波形与仿真结果相同，实验设计成功。</w:t>
      </w:r>
    </w:p>
    <w:p w:rsidR="00E14AF6" w:rsidRPr="00511264" w:rsidRDefault="00E14AF6" w:rsidP="00FE04A6">
      <w:pPr>
        <w:pStyle w:val="a3"/>
        <w:jc w:val="left"/>
        <w:rPr>
          <w:rFonts w:asciiTheme="minorEastAsia" w:hAnsiTheme="minorEastAsia"/>
          <w:szCs w:val="21"/>
        </w:rPr>
      </w:pPr>
    </w:p>
    <w:p w:rsidR="00274A30" w:rsidRPr="00CB0DE2" w:rsidRDefault="00274A30" w:rsidP="00B802E0">
      <w:pPr>
        <w:pStyle w:val="a3"/>
        <w:numPr>
          <w:ilvl w:val="0"/>
          <w:numId w:val="1"/>
        </w:numPr>
        <w:ind w:leftChars="-43" w:left="630" w:firstLineChars="0"/>
        <w:jc w:val="left"/>
        <w:rPr>
          <w:rFonts w:asciiTheme="minorEastAsia" w:hAnsiTheme="minorEastAsia"/>
          <w:b/>
          <w:szCs w:val="21"/>
        </w:rPr>
      </w:pPr>
      <w:r w:rsidRPr="00CB0DE2">
        <w:rPr>
          <w:rFonts w:asciiTheme="minorEastAsia" w:hAnsiTheme="minorEastAsia" w:hint="eastAsia"/>
          <w:b/>
          <w:szCs w:val="21"/>
        </w:rPr>
        <w:t>参考文献</w:t>
      </w:r>
    </w:p>
    <w:p w:rsidR="00274A30" w:rsidRPr="00511264" w:rsidRDefault="00274A30" w:rsidP="00B802E0">
      <w:pPr>
        <w:pStyle w:val="a3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《随机试验设计指导书》</w:t>
      </w:r>
    </w:p>
    <w:p w:rsidR="00841051" w:rsidRDefault="00274A30" w:rsidP="00B802E0">
      <w:pPr>
        <w:pStyle w:val="a3"/>
        <w:ind w:leftChars="100" w:left="21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《通信原理》樊昌信曹丽娜</w:t>
      </w:r>
    </w:p>
    <w:p w:rsidR="00B802E0" w:rsidRDefault="00B802E0" w:rsidP="00B802E0">
      <w:pPr>
        <w:pStyle w:val="a3"/>
        <w:ind w:leftChars="100" w:left="210"/>
        <w:jc w:val="left"/>
        <w:rPr>
          <w:rFonts w:asciiTheme="minorEastAsia" w:hAnsiTheme="minorEastAsia"/>
          <w:szCs w:val="21"/>
        </w:rPr>
      </w:pPr>
    </w:p>
    <w:p w:rsidR="00B802E0" w:rsidRPr="00CB0DE2" w:rsidRDefault="00B802E0" w:rsidP="00714696">
      <w:pPr>
        <w:pStyle w:val="a3"/>
        <w:numPr>
          <w:ilvl w:val="0"/>
          <w:numId w:val="1"/>
        </w:numPr>
        <w:ind w:firstLineChars="0"/>
        <w:jc w:val="left"/>
        <w:rPr>
          <w:rFonts w:asciiTheme="minorEastAsia" w:hAnsiTheme="minorEastAsia"/>
          <w:b/>
          <w:szCs w:val="21"/>
        </w:rPr>
      </w:pPr>
      <w:r w:rsidRPr="00B802E0">
        <w:rPr>
          <w:rFonts w:asciiTheme="minorEastAsia" w:hAnsiTheme="minorEastAsia" w:hint="eastAsia"/>
          <w:b/>
          <w:szCs w:val="21"/>
        </w:rPr>
        <w:t>附件</w:t>
      </w:r>
    </w:p>
    <w:p w:rsidR="00841051" w:rsidRPr="00841051" w:rsidRDefault="00841051" w:rsidP="00714696">
      <w:pPr>
        <w:pStyle w:val="a3"/>
        <w:jc w:val="left"/>
        <w:rPr>
          <w:rFonts w:asciiTheme="minorEastAsia" w:hAnsiTheme="minorEastAsia"/>
          <w:szCs w:val="21"/>
        </w:rPr>
      </w:pPr>
    </w:p>
    <w:p w:rsidR="00274A30" w:rsidRPr="00511264" w:rsidRDefault="00274A30" w:rsidP="00714696">
      <w:pPr>
        <w:pStyle w:val="a3"/>
        <w:ind w:leftChars="200" w:left="420" w:firstLineChars="0" w:firstLine="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附件已在压缩包中</w:t>
      </w:r>
    </w:p>
    <w:p w:rsidR="00274A30" w:rsidRPr="00511264" w:rsidRDefault="00511264" w:rsidP="00714696">
      <w:pPr>
        <w:pStyle w:val="a3"/>
        <w:ind w:leftChars="200" w:left="420" w:firstLineChars="0" w:firstLine="0"/>
        <w:jc w:val="left"/>
        <w:rPr>
          <w:rFonts w:asciiTheme="minorEastAsia" w:hAnsiTheme="minorEastAsia"/>
          <w:szCs w:val="21"/>
        </w:rPr>
      </w:pPr>
      <w:r w:rsidRPr="00511264">
        <w:rPr>
          <w:rFonts w:asciiTheme="minorEastAsia" w:hAnsiTheme="minorEastAsia" w:hint="eastAsia"/>
          <w:szCs w:val="21"/>
        </w:rPr>
        <w:t>（</w:t>
      </w:r>
      <w:r w:rsidR="00274A30" w:rsidRPr="00511264">
        <w:rPr>
          <w:rFonts w:asciiTheme="minorEastAsia" w:hAnsiTheme="minorEastAsia" w:hint="eastAsia"/>
          <w:szCs w:val="21"/>
        </w:rPr>
        <w:t>工程</w:t>
      </w:r>
      <w:r w:rsidRPr="00511264">
        <w:rPr>
          <w:rFonts w:asciiTheme="minorEastAsia" w:hAnsiTheme="minorEastAsia" w:hint="eastAsia"/>
          <w:szCs w:val="21"/>
        </w:rPr>
        <w:t>2FSK_8point</w:t>
      </w:r>
      <w:r w:rsidR="00274A30" w:rsidRPr="00511264">
        <w:rPr>
          <w:rFonts w:asciiTheme="minorEastAsia" w:hAnsiTheme="minorEastAsia" w:hint="eastAsia"/>
          <w:szCs w:val="21"/>
        </w:rPr>
        <w:t>）</w:t>
      </w:r>
    </w:p>
    <w:p w:rsidR="00274A30" w:rsidRPr="00511264" w:rsidRDefault="00274A30" w:rsidP="00FE04A6">
      <w:pPr>
        <w:pStyle w:val="a3"/>
        <w:ind w:leftChars="171" w:left="359" w:firstLineChars="0" w:firstLine="0"/>
        <w:jc w:val="left"/>
        <w:rPr>
          <w:rFonts w:asciiTheme="minorEastAsia" w:hAnsiTheme="minorEastAsia"/>
          <w:szCs w:val="21"/>
        </w:rPr>
      </w:pPr>
    </w:p>
    <w:sectPr w:rsidR="00274A30" w:rsidRPr="005112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20"/>
    <w:multiLevelType w:val="multilevel"/>
    <w:tmpl w:val="00000020"/>
    <w:lvl w:ilvl="0">
      <w:start w:val="1"/>
      <w:numFmt w:val="decimalEnclosedCircle"/>
      <w:lvlText w:val="%1"/>
      <w:lvlJc w:val="left"/>
      <w:pPr>
        <w:tabs>
          <w:tab w:val="num" w:pos="832"/>
        </w:tabs>
        <w:ind w:left="832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52"/>
        </w:tabs>
        <w:ind w:left="1252" w:hanging="420"/>
      </w:pPr>
    </w:lvl>
    <w:lvl w:ilvl="2">
      <w:start w:val="1"/>
      <w:numFmt w:val="lowerRoman"/>
      <w:lvlText w:val="%3."/>
      <w:lvlJc w:val="right"/>
      <w:pPr>
        <w:tabs>
          <w:tab w:val="num" w:pos="1672"/>
        </w:tabs>
        <w:ind w:left="1672" w:hanging="420"/>
      </w:pPr>
    </w:lvl>
    <w:lvl w:ilvl="3">
      <w:start w:val="1"/>
      <w:numFmt w:val="decimal"/>
      <w:lvlText w:val="%4."/>
      <w:lvlJc w:val="left"/>
      <w:pPr>
        <w:tabs>
          <w:tab w:val="num" w:pos="2092"/>
        </w:tabs>
        <w:ind w:left="2092" w:hanging="420"/>
      </w:pPr>
    </w:lvl>
    <w:lvl w:ilvl="4">
      <w:start w:val="1"/>
      <w:numFmt w:val="lowerLetter"/>
      <w:lvlText w:val="%5)"/>
      <w:lvlJc w:val="left"/>
      <w:pPr>
        <w:tabs>
          <w:tab w:val="num" w:pos="2512"/>
        </w:tabs>
        <w:ind w:left="2512" w:hanging="420"/>
      </w:pPr>
    </w:lvl>
    <w:lvl w:ilvl="5">
      <w:start w:val="1"/>
      <w:numFmt w:val="lowerRoman"/>
      <w:lvlText w:val="%6."/>
      <w:lvlJc w:val="right"/>
      <w:pPr>
        <w:tabs>
          <w:tab w:val="num" w:pos="2932"/>
        </w:tabs>
        <w:ind w:left="2932" w:hanging="420"/>
      </w:pPr>
    </w:lvl>
    <w:lvl w:ilvl="6">
      <w:start w:val="1"/>
      <w:numFmt w:val="decimal"/>
      <w:lvlText w:val="%7."/>
      <w:lvlJc w:val="left"/>
      <w:pPr>
        <w:tabs>
          <w:tab w:val="num" w:pos="3352"/>
        </w:tabs>
        <w:ind w:left="3352" w:hanging="420"/>
      </w:pPr>
    </w:lvl>
    <w:lvl w:ilvl="7">
      <w:start w:val="1"/>
      <w:numFmt w:val="lowerLetter"/>
      <w:lvlText w:val="%8)"/>
      <w:lvlJc w:val="left"/>
      <w:pPr>
        <w:tabs>
          <w:tab w:val="num" w:pos="3772"/>
        </w:tabs>
        <w:ind w:left="3772" w:hanging="420"/>
      </w:pPr>
    </w:lvl>
    <w:lvl w:ilvl="8">
      <w:start w:val="1"/>
      <w:numFmt w:val="lowerRoman"/>
      <w:lvlText w:val="%9."/>
      <w:lvlJc w:val="right"/>
      <w:pPr>
        <w:tabs>
          <w:tab w:val="num" w:pos="4192"/>
        </w:tabs>
        <w:ind w:left="4192" w:hanging="420"/>
      </w:pPr>
    </w:lvl>
  </w:abstractNum>
  <w:abstractNum w:abstractNumId="1">
    <w:nsid w:val="362F62DF"/>
    <w:multiLevelType w:val="hybridMultilevel"/>
    <w:tmpl w:val="EE4446FC"/>
    <w:lvl w:ilvl="0" w:tplc="24BA6D7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">
    <w:nsid w:val="66F8738F"/>
    <w:multiLevelType w:val="hybridMultilevel"/>
    <w:tmpl w:val="73283798"/>
    <w:lvl w:ilvl="0" w:tplc="09A8AE8E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AF8599A"/>
    <w:multiLevelType w:val="hybridMultilevel"/>
    <w:tmpl w:val="B4140C64"/>
    <w:lvl w:ilvl="0" w:tplc="A432BEB8">
      <w:start w:val="1"/>
      <w:numFmt w:val="decimal"/>
      <w:lvlText w:val="（%1）"/>
      <w:lvlJc w:val="left"/>
      <w:pPr>
        <w:ind w:left="1429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787C"/>
    <w:rsid w:val="00002A2E"/>
    <w:rsid w:val="00033615"/>
    <w:rsid w:val="000759DD"/>
    <w:rsid w:val="000B5AED"/>
    <w:rsid w:val="000F6CE5"/>
    <w:rsid w:val="00144628"/>
    <w:rsid w:val="00152701"/>
    <w:rsid w:val="001D781F"/>
    <w:rsid w:val="002057A0"/>
    <w:rsid w:val="00210AE1"/>
    <w:rsid w:val="00274A30"/>
    <w:rsid w:val="002B2684"/>
    <w:rsid w:val="00307D4A"/>
    <w:rsid w:val="00312135"/>
    <w:rsid w:val="0032475D"/>
    <w:rsid w:val="0033526B"/>
    <w:rsid w:val="00336F95"/>
    <w:rsid w:val="003500C9"/>
    <w:rsid w:val="00384FF4"/>
    <w:rsid w:val="003909B9"/>
    <w:rsid w:val="003B222D"/>
    <w:rsid w:val="003C6243"/>
    <w:rsid w:val="00401643"/>
    <w:rsid w:val="004047CB"/>
    <w:rsid w:val="00414C30"/>
    <w:rsid w:val="00461088"/>
    <w:rsid w:val="0047792B"/>
    <w:rsid w:val="00511264"/>
    <w:rsid w:val="005E06EC"/>
    <w:rsid w:val="0060648B"/>
    <w:rsid w:val="006249FB"/>
    <w:rsid w:val="0070366D"/>
    <w:rsid w:val="00714696"/>
    <w:rsid w:val="00791E62"/>
    <w:rsid w:val="007B5D5E"/>
    <w:rsid w:val="007C4D67"/>
    <w:rsid w:val="007F1D2B"/>
    <w:rsid w:val="008230B6"/>
    <w:rsid w:val="00841051"/>
    <w:rsid w:val="0086787C"/>
    <w:rsid w:val="008702A4"/>
    <w:rsid w:val="0087543F"/>
    <w:rsid w:val="008A399A"/>
    <w:rsid w:val="008E1E3F"/>
    <w:rsid w:val="00957EA7"/>
    <w:rsid w:val="009762F4"/>
    <w:rsid w:val="009B5399"/>
    <w:rsid w:val="009C491E"/>
    <w:rsid w:val="009C6113"/>
    <w:rsid w:val="00A03E23"/>
    <w:rsid w:val="00A30B41"/>
    <w:rsid w:val="00A5250F"/>
    <w:rsid w:val="00AA40D9"/>
    <w:rsid w:val="00AF43AF"/>
    <w:rsid w:val="00B802E0"/>
    <w:rsid w:val="00BE3D1E"/>
    <w:rsid w:val="00BE3F01"/>
    <w:rsid w:val="00BE7C1B"/>
    <w:rsid w:val="00C05F9A"/>
    <w:rsid w:val="00C30ED7"/>
    <w:rsid w:val="00C70B14"/>
    <w:rsid w:val="00CB0DE2"/>
    <w:rsid w:val="00CB5F64"/>
    <w:rsid w:val="00D02EFD"/>
    <w:rsid w:val="00D05751"/>
    <w:rsid w:val="00D41CD7"/>
    <w:rsid w:val="00D51BFE"/>
    <w:rsid w:val="00D57754"/>
    <w:rsid w:val="00D72A4B"/>
    <w:rsid w:val="00E14AF6"/>
    <w:rsid w:val="00E26047"/>
    <w:rsid w:val="00E424A7"/>
    <w:rsid w:val="00E83061"/>
    <w:rsid w:val="00EC7352"/>
    <w:rsid w:val="00F14F23"/>
    <w:rsid w:val="00FB4021"/>
    <w:rsid w:val="00FE04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2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648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F43A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F43A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2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648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F43A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F43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24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8</Pages>
  <Words>435</Words>
  <Characters>2486</Characters>
  <Application>Microsoft Office Word</Application>
  <DocSecurity>0</DocSecurity>
  <Lines>20</Lines>
  <Paragraphs>5</Paragraphs>
  <ScaleCrop>false</ScaleCrop>
  <Company>Microsoft</Company>
  <LinksUpToDate>false</LinksUpToDate>
  <CharactersWithSpaces>2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j</dc:creator>
  <cp:keywords/>
  <dc:description/>
  <cp:lastModifiedBy>jzj</cp:lastModifiedBy>
  <cp:revision>71</cp:revision>
  <dcterms:created xsi:type="dcterms:W3CDTF">2013-11-20T08:32:00Z</dcterms:created>
  <dcterms:modified xsi:type="dcterms:W3CDTF">2015-05-03T03:18:00Z</dcterms:modified>
</cp:coreProperties>
</file>